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08C2AAE" w14:textId="77777777" w:rsidR="002C230B" w:rsidRPr="0071741F" w:rsidRDefault="002C230B" w:rsidP="0071741F">
      <w:pPr>
        <w:pStyle w:val="a6"/>
        <w:ind w:firstLine="0"/>
        <w:jc w:val="center"/>
        <w:rPr>
          <w:rFonts w:ascii="Arial" w:hAnsi="Arial" w:cs="Arial"/>
          <w:color w:val="auto"/>
          <w:sz w:val="32"/>
          <w:szCs w:val="32"/>
          <w:lang w:val="en-GB"/>
        </w:rPr>
      </w:pPr>
    </w:p>
    <w:p w14:paraId="7C4E38B6" w14:textId="77777777" w:rsidR="002C230B" w:rsidRPr="0071741F" w:rsidRDefault="002C230B" w:rsidP="0071741F">
      <w:pPr>
        <w:pStyle w:val="a6"/>
        <w:ind w:firstLine="0"/>
        <w:jc w:val="center"/>
        <w:rPr>
          <w:rFonts w:ascii="Arial" w:hAnsi="Arial" w:cs="Arial"/>
          <w:color w:val="auto"/>
          <w:sz w:val="32"/>
          <w:szCs w:val="32"/>
        </w:rPr>
      </w:pPr>
    </w:p>
    <w:p w14:paraId="5FE2A6B6" w14:textId="77777777" w:rsidR="002C230B" w:rsidRPr="0071741F" w:rsidRDefault="002C230B" w:rsidP="0071741F">
      <w:pPr>
        <w:pStyle w:val="a6"/>
        <w:ind w:firstLine="0"/>
        <w:jc w:val="center"/>
        <w:rPr>
          <w:rFonts w:ascii="Arial" w:hAnsi="Arial" w:cs="Arial"/>
          <w:color w:val="auto"/>
          <w:sz w:val="32"/>
          <w:szCs w:val="32"/>
        </w:rPr>
      </w:pPr>
    </w:p>
    <w:p w14:paraId="1522730E" w14:textId="77777777" w:rsidR="002C230B" w:rsidRPr="0071741F" w:rsidRDefault="002C230B" w:rsidP="0071741F">
      <w:pPr>
        <w:pStyle w:val="a6"/>
        <w:ind w:firstLine="0"/>
        <w:jc w:val="center"/>
        <w:rPr>
          <w:rFonts w:ascii="Arial" w:hAnsi="Arial" w:cs="Arial"/>
          <w:color w:val="auto"/>
          <w:sz w:val="32"/>
          <w:szCs w:val="32"/>
        </w:rPr>
      </w:pPr>
    </w:p>
    <w:p w14:paraId="65A498E1" w14:textId="77777777" w:rsidR="002C230B" w:rsidRPr="0071741F" w:rsidRDefault="002C230B" w:rsidP="0071741F">
      <w:pPr>
        <w:pStyle w:val="a6"/>
        <w:ind w:firstLine="0"/>
        <w:jc w:val="center"/>
        <w:rPr>
          <w:rFonts w:ascii="Arial" w:hAnsi="Arial" w:cs="Arial"/>
          <w:color w:val="auto"/>
          <w:sz w:val="32"/>
          <w:szCs w:val="32"/>
        </w:rPr>
      </w:pPr>
    </w:p>
    <w:p w14:paraId="7689E3CD" w14:textId="77777777" w:rsidR="002C230B" w:rsidRPr="0071741F" w:rsidRDefault="002C230B" w:rsidP="0071741F">
      <w:pPr>
        <w:pStyle w:val="a6"/>
        <w:ind w:firstLine="0"/>
        <w:jc w:val="center"/>
        <w:rPr>
          <w:rFonts w:ascii="Arial" w:hAnsi="Arial" w:cs="Arial"/>
          <w:color w:val="auto"/>
          <w:sz w:val="32"/>
          <w:szCs w:val="32"/>
        </w:rPr>
      </w:pPr>
    </w:p>
    <w:p w14:paraId="22F5172D" w14:textId="77777777" w:rsidR="002C230B" w:rsidRPr="0071741F" w:rsidRDefault="002C230B" w:rsidP="0071741F">
      <w:pPr>
        <w:pStyle w:val="a6"/>
        <w:ind w:firstLine="0"/>
        <w:jc w:val="center"/>
        <w:rPr>
          <w:rFonts w:ascii="Arial" w:hAnsi="Arial" w:cs="Arial"/>
          <w:color w:val="auto"/>
          <w:sz w:val="32"/>
          <w:szCs w:val="32"/>
        </w:rPr>
      </w:pPr>
    </w:p>
    <w:p w14:paraId="2F86DBCF" w14:textId="77777777" w:rsidR="002C230B" w:rsidRPr="0071741F" w:rsidRDefault="002C230B" w:rsidP="0071741F">
      <w:pPr>
        <w:pStyle w:val="a6"/>
        <w:ind w:firstLine="0"/>
        <w:jc w:val="center"/>
        <w:rPr>
          <w:rFonts w:ascii="Arial" w:hAnsi="Arial" w:cs="Arial"/>
          <w:color w:val="auto"/>
          <w:sz w:val="32"/>
          <w:szCs w:val="32"/>
        </w:rPr>
      </w:pPr>
    </w:p>
    <w:p w14:paraId="63AB7275" w14:textId="77777777" w:rsidR="00604127" w:rsidRPr="0071741F" w:rsidRDefault="00604127" w:rsidP="0071741F">
      <w:pPr>
        <w:pStyle w:val="a6"/>
        <w:ind w:firstLine="0"/>
        <w:jc w:val="center"/>
        <w:rPr>
          <w:rFonts w:ascii="Arial" w:hAnsi="Arial" w:cs="Arial"/>
          <w:color w:val="auto"/>
          <w:sz w:val="32"/>
          <w:szCs w:val="32"/>
        </w:rPr>
      </w:pPr>
    </w:p>
    <w:p w14:paraId="4352DFAD" w14:textId="77777777" w:rsidR="00604127" w:rsidRPr="0071741F" w:rsidRDefault="00604127" w:rsidP="0071741F">
      <w:pPr>
        <w:pStyle w:val="a6"/>
        <w:ind w:firstLine="0"/>
        <w:jc w:val="center"/>
        <w:rPr>
          <w:rFonts w:ascii="Arial" w:hAnsi="Arial" w:cs="Arial"/>
          <w:color w:val="auto"/>
          <w:sz w:val="32"/>
          <w:szCs w:val="32"/>
        </w:rPr>
      </w:pPr>
    </w:p>
    <w:p w14:paraId="5D5BBC46" w14:textId="77777777" w:rsidR="00604127" w:rsidRPr="0071741F" w:rsidRDefault="00604127" w:rsidP="0071741F">
      <w:pPr>
        <w:pStyle w:val="a6"/>
        <w:ind w:firstLine="0"/>
        <w:jc w:val="center"/>
        <w:rPr>
          <w:rFonts w:ascii="Arial" w:hAnsi="Arial" w:cs="Arial"/>
          <w:color w:val="auto"/>
          <w:sz w:val="32"/>
          <w:szCs w:val="32"/>
        </w:rPr>
      </w:pPr>
    </w:p>
    <w:p w14:paraId="2352ADC3" w14:textId="77777777" w:rsidR="00604127" w:rsidRPr="0071741F" w:rsidRDefault="00604127" w:rsidP="0071741F">
      <w:pPr>
        <w:pStyle w:val="a6"/>
        <w:ind w:firstLine="0"/>
        <w:jc w:val="center"/>
        <w:rPr>
          <w:rFonts w:ascii="Arial" w:hAnsi="Arial" w:cs="Arial"/>
          <w:color w:val="auto"/>
          <w:sz w:val="32"/>
          <w:szCs w:val="32"/>
        </w:rPr>
      </w:pPr>
    </w:p>
    <w:p w14:paraId="35E0CDA2" w14:textId="77777777" w:rsidR="00604127" w:rsidRPr="0071741F" w:rsidRDefault="00604127" w:rsidP="0071741F">
      <w:pPr>
        <w:pStyle w:val="a6"/>
        <w:ind w:firstLine="0"/>
        <w:jc w:val="center"/>
        <w:rPr>
          <w:rFonts w:ascii="Arial" w:hAnsi="Arial" w:cs="Arial"/>
          <w:color w:val="auto"/>
          <w:sz w:val="32"/>
          <w:szCs w:val="32"/>
        </w:rPr>
      </w:pPr>
    </w:p>
    <w:p w14:paraId="0C3D97BF" w14:textId="77777777" w:rsidR="00604127" w:rsidRPr="0071741F" w:rsidRDefault="00604127" w:rsidP="0071741F">
      <w:pPr>
        <w:pStyle w:val="a6"/>
        <w:ind w:firstLine="0"/>
        <w:jc w:val="center"/>
        <w:rPr>
          <w:rFonts w:ascii="Arial" w:hAnsi="Arial" w:cs="Arial"/>
          <w:color w:val="auto"/>
          <w:sz w:val="32"/>
          <w:szCs w:val="32"/>
        </w:rPr>
      </w:pPr>
    </w:p>
    <w:p w14:paraId="31F33056" w14:textId="77777777" w:rsidR="00604127" w:rsidRPr="0071741F" w:rsidRDefault="00604127" w:rsidP="0071741F">
      <w:pPr>
        <w:pStyle w:val="a6"/>
        <w:ind w:firstLine="0"/>
        <w:jc w:val="center"/>
        <w:rPr>
          <w:rFonts w:ascii="Arial" w:hAnsi="Arial" w:cs="Arial"/>
          <w:color w:val="auto"/>
          <w:sz w:val="32"/>
          <w:szCs w:val="32"/>
        </w:rPr>
      </w:pPr>
    </w:p>
    <w:p w14:paraId="56965EC9" w14:textId="77777777" w:rsidR="00604127" w:rsidRPr="0071741F" w:rsidRDefault="00604127" w:rsidP="0071741F">
      <w:pPr>
        <w:pStyle w:val="a6"/>
        <w:ind w:firstLine="0"/>
        <w:rPr>
          <w:rFonts w:ascii="Arial" w:hAnsi="Arial" w:cs="Arial"/>
          <w:color w:val="auto"/>
          <w:sz w:val="32"/>
          <w:szCs w:val="32"/>
        </w:rPr>
      </w:pPr>
    </w:p>
    <w:p w14:paraId="7F583F30" w14:textId="77777777" w:rsidR="00CB0278" w:rsidRPr="0071741F" w:rsidRDefault="00CB0278" w:rsidP="0071741F">
      <w:pPr>
        <w:pStyle w:val="a6"/>
        <w:ind w:firstLine="0"/>
        <w:jc w:val="center"/>
        <w:rPr>
          <w:rFonts w:ascii="Arial" w:hAnsi="Arial" w:cs="Arial"/>
          <w:color w:val="auto"/>
          <w:sz w:val="32"/>
          <w:szCs w:val="32"/>
        </w:rPr>
      </w:pPr>
    </w:p>
    <w:p w14:paraId="6CB085E9" w14:textId="77777777" w:rsidR="00CB0278" w:rsidRPr="0071741F" w:rsidRDefault="002C230B" w:rsidP="0071741F">
      <w:pPr>
        <w:pStyle w:val="a6"/>
        <w:ind w:firstLine="0"/>
        <w:jc w:val="center"/>
        <w:rPr>
          <w:rFonts w:ascii="Arial" w:hAnsi="Arial" w:cs="Arial"/>
          <w:color w:val="auto"/>
          <w:sz w:val="32"/>
          <w:szCs w:val="32"/>
        </w:rPr>
      </w:pPr>
      <w:r w:rsidRPr="0071741F">
        <w:rPr>
          <w:rFonts w:ascii="Arial" w:hAnsi="Arial" w:cs="Arial"/>
          <w:color w:val="auto"/>
          <w:sz w:val="32"/>
          <w:szCs w:val="32"/>
        </w:rPr>
        <w:t>ОПИСАНИЕ</w:t>
      </w:r>
      <w:r w:rsidR="008D6162" w:rsidRPr="0071741F">
        <w:rPr>
          <w:rFonts w:ascii="Arial" w:hAnsi="Arial" w:cs="Arial"/>
          <w:color w:val="auto"/>
          <w:sz w:val="32"/>
          <w:szCs w:val="32"/>
        </w:rPr>
        <w:t xml:space="preserve"> ПРОЦЕССОВ, ОБЕСПЕЧИВАЮЩИХ ПОДДЕРЖАНИЕ</w:t>
      </w:r>
      <w:r w:rsidRPr="0071741F">
        <w:rPr>
          <w:rFonts w:ascii="Arial" w:hAnsi="Arial" w:cs="Arial"/>
          <w:color w:val="auto"/>
          <w:sz w:val="32"/>
          <w:szCs w:val="32"/>
        </w:rPr>
        <w:t xml:space="preserve"> ЖИЗНЕННОГО ЦИКЛА</w:t>
      </w:r>
    </w:p>
    <w:p w14:paraId="61BF1F9B" w14:textId="790E5B4B" w:rsidR="0069382B" w:rsidRPr="0071741F" w:rsidRDefault="001A050F" w:rsidP="0071741F">
      <w:pPr>
        <w:pStyle w:val="a6"/>
        <w:ind w:firstLine="0"/>
        <w:jc w:val="center"/>
        <w:rPr>
          <w:rFonts w:ascii="Arial" w:hAnsi="Arial" w:cs="Arial"/>
          <w:color w:val="auto"/>
          <w:sz w:val="32"/>
          <w:szCs w:val="32"/>
        </w:rPr>
      </w:pPr>
      <w:r w:rsidRPr="0071741F">
        <w:rPr>
          <w:rFonts w:ascii="Arial" w:hAnsi="Arial" w:cs="Arial"/>
          <w:color w:val="auto"/>
          <w:sz w:val="32"/>
          <w:szCs w:val="32"/>
        </w:rPr>
        <w:t>ПС «Атом.Мост»</w:t>
      </w:r>
    </w:p>
    <w:p w14:paraId="7C2C6E4C" w14:textId="77777777" w:rsidR="002C230B" w:rsidRPr="0071741F" w:rsidRDefault="002C230B" w:rsidP="0071741F">
      <w:pPr>
        <w:ind w:firstLine="0"/>
        <w:jc w:val="center"/>
        <w:rPr>
          <w:sz w:val="32"/>
          <w:szCs w:val="32"/>
        </w:rPr>
      </w:pPr>
    </w:p>
    <w:p w14:paraId="4F905684" w14:textId="77777777" w:rsidR="002C230B" w:rsidRPr="0071741F" w:rsidRDefault="002C230B" w:rsidP="0071741F">
      <w:pPr>
        <w:ind w:firstLine="0"/>
        <w:jc w:val="center"/>
        <w:rPr>
          <w:sz w:val="32"/>
          <w:szCs w:val="32"/>
        </w:rPr>
      </w:pPr>
    </w:p>
    <w:p w14:paraId="6F53D7FF" w14:textId="77777777" w:rsidR="000C7A45" w:rsidRPr="00CB0278" w:rsidRDefault="000C7A45" w:rsidP="0071741F">
      <w:r w:rsidRPr="00CB0278">
        <w:br w:type="page"/>
      </w:r>
    </w:p>
    <w:sdt>
      <w:sdtPr>
        <w:rPr>
          <w:rFonts w:eastAsiaTheme="minorHAnsi"/>
          <w:sz w:val="22"/>
          <w:szCs w:val="22"/>
          <w:lang w:eastAsia="en-US"/>
        </w:rPr>
        <w:id w:val="-594167937"/>
        <w:docPartObj>
          <w:docPartGallery w:val="Table of Contents"/>
          <w:docPartUnique/>
        </w:docPartObj>
      </w:sdtPr>
      <w:sdtEndPr>
        <w:rPr>
          <w:b w:val="0"/>
          <w:bCs w:val="0"/>
          <w:noProof w:val="0"/>
          <w:sz w:val="28"/>
          <w:szCs w:val="28"/>
        </w:rPr>
      </w:sdtEndPr>
      <w:sdtContent>
        <w:p w14:paraId="7E924DDD" w14:textId="77777777" w:rsidR="000C7A45" w:rsidRPr="0071741F" w:rsidRDefault="002C230B" w:rsidP="0071741F">
          <w:pPr>
            <w:pStyle w:val="ab"/>
          </w:pPr>
          <w:r w:rsidRPr="0071741F">
            <w:t>ОГЛАВЛЕНИЕ</w:t>
          </w:r>
        </w:p>
        <w:p w14:paraId="598F5007" w14:textId="224AC254" w:rsidR="0071741F" w:rsidRDefault="000C7A45" w:rsidP="0071741F">
          <w:pPr>
            <w:pStyle w:val="11"/>
            <w:rPr>
              <w:rFonts w:asciiTheme="minorHAnsi" w:eastAsiaTheme="minorEastAsia" w:hAnsiTheme="minorHAnsi" w:cstheme="minorBidi"/>
              <w:noProof/>
              <w:sz w:val="24"/>
              <w:szCs w:val="24"/>
              <w:lang w:eastAsia="ru-RU"/>
            </w:rPr>
          </w:pPr>
          <w:r w:rsidRPr="00CB0278">
            <w:fldChar w:fldCharType="begin"/>
          </w:r>
          <w:r w:rsidRPr="00CB0278">
            <w:instrText xml:space="preserve"> TOC \o "1-2" \h \z \u </w:instrText>
          </w:r>
          <w:r w:rsidRPr="00CB0278">
            <w:fldChar w:fldCharType="separate"/>
          </w:r>
          <w:hyperlink w:anchor="_Toc81303996" w:history="1">
            <w:r w:rsidR="0071741F" w:rsidRPr="0039044F">
              <w:rPr>
                <w:rStyle w:val="ac"/>
                <w:noProof/>
                <w:lang w:eastAsia="ru-RU"/>
              </w:rPr>
              <w:t>1</w:t>
            </w:r>
            <w:r w:rsidR="0071741F"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eastAsia="ru-RU"/>
              </w:rPr>
              <w:tab/>
            </w:r>
            <w:r w:rsidR="0071741F" w:rsidRPr="0039044F">
              <w:rPr>
                <w:rStyle w:val="ac"/>
                <w:noProof/>
                <w:lang w:eastAsia="ru-RU"/>
              </w:rPr>
              <w:t xml:space="preserve">Общие </w:t>
            </w:r>
            <w:r w:rsidR="0071741F" w:rsidRPr="0039044F">
              <w:rPr>
                <w:rStyle w:val="ac"/>
                <w:noProof/>
              </w:rPr>
              <w:t>сведения</w:t>
            </w:r>
            <w:r w:rsidR="0071741F">
              <w:rPr>
                <w:noProof/>
                <w:webHidden/>
              </w:rPr>
              <w:tab/>
            </w:r>
            <w:r w:rsidR="0071741F">
              <w:rPr>
                <w:noProof/>
                <w:webHidden/>
              </w:rPr>
              <w:fldChar w:fldCharType="begin"/>
            </w:r>
            <w:r w:rsidR="0071741F">
              <w:rPr>
                <w:noProof/>
                <w:webHidden/>
              </w:rPr>
              <w:instrText xml:space="preserve"> PAGEREF _Toc81303996 \h </w:instrText>
            </w:r>
            <w:r w:rsidR="0071741F">
              <w:rPr>
                <w:noProof/>
                <w:webHidden/>
              </w:rPr>
            </w:r>
            <w:r w:rsidR="0071741F">
              <w:rPr>
                <w:noProof/>
                <w:webHidden/>
              </w:rPr>
              <w:fldChar w:fldCharType="separate"/>
            </w:r>
            <w:r w:rsidR="008C4168">
              <w:rPr>
                <w:noProof/>
                <w:webHidden/>
              </w:rPr>
              <w:t>3</w:t>
            </w:r>
            <w:r w:rsidR="0071741F">
              <w:rPr>
                <w:noProof/>
                <w:webHidden/>
              </w:rPr>
              <w:fldChar w:fldCharType="end"/>
            </w:r>
          </w:hyperlink>
        </w:p>
        <w:p w14:paraId="69FE0B82" w14:textId="10165998" w:rsidR="0071741F" w:rsidRDefault="0071741F" w:rsidP="0071741F">
          <w:pPr>
            <w:pStyle w:val="11"/>
            <w:rPr>
              <w:rFonts w:asciiTheme="minorHAnsi" w:eastAsiaTheme="minorEastAsia" w:hAnsiTheme="minorHAnsi" w:cstheme="minorBidi"/>
              <w:noProof/>
              <w:sz w:val="24"/>
              <w:szCs w:val="24"/>
              <w:lang w:eastAsia="ru-RU"/>
            </w:rPr>
          </w:pPr>
          <w:hyperlink w:anchor="_Toc81303997" w:history="1">
            <w:r w:rsidRPr="0039044F">
              <w:rPr>
                <w:rStyle w:val="ac"/>
                <w:noProof/>
                <w:lang w:eastAsia="ru-RU"/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eastAsia="ru-RU"/>
              </w:rPr>
              <w:tab/>
            </w:r>
            <w:r w:rsidRPr="0039044F">
              <w:rPr>
                <w:rStyle w:val="ac"/>
                <w:noProof/>
                <w:lang w:eastAsia="ru-RU"/>
              </w:rPr>
              <w:t xml:space="preserve">Стадии </w:t>
            </w:r>
            <w:r w:rsidRPr="0039044F">
              <w:rPr>
                <w:rStyle w:val="ac"/>
                <w:noProof/>
              </w:rPr>
              <w:t>жизненного</w:t>
            </w:r>
            <w:r w:rsidRPr="0039044F">
              <w:rPr>
                <w:rStyle w:val="ac"/>
                <w:noProof/>
                <w:lang w:eastAsia="ru-RU"/>
              </w:rPr>
              <w:t xml:space="preserve"> цикл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13039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C4168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0C7ACD" w14:textId="466CEE8C" w:rsidR="0071741F" w:rsidRDefault="0071741F">
          <w:pPr>
            <w:pStyle w:val="21"/>
            <w:tabs>
              <w:tab w:val="left" w:pos="16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eastAsia="ru-RU"/>
            </w:rPr>
          </w:pPr>
          <w:hyperlink w:anchor="_Toc81303998" w:history="1">
            <w:r w:rsidRPr="0039044F">
              <w:rPr>
                <w:rStyle w:val="ac"/>
                <w:noProof/>
              </w:rPr>
              <w:t>2.1</w:t>
            </w:r>
            <w:r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eastAsia="ru-RU"/>
              </w:rPr>
              <w:tab/>
            </w:r>
            <w:r w:rsidRPr="0039044F">
              <w:rPr>
                <w:rStyle w:val="ac"/>
                <w:noProof/>
              </w:rPr>
              <w:t>Стадия сбора потребност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13039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C4168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CFFEFC" w14:textId="45ADA09F" w:rsidR="0071741F" w:rsidRDefault="0071741F">
          <w:pPr>
            <w:pStyle w:val="21"/>
            <w:tabs>
              <w:tab w:val="left" w:pos="16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eastAsia="ru-RU"/>
            </w:rPr>
          </w:pPr>
          <w:hyperlink w:anchor="_Toc81303999" w:history="1">
            <w:r w:rsidRPr="0039044F">
              <w:rPr>
                <w:rStyle w:val="ac"/>
                <w:noProof/>
              </w:rPr>
              <w:t>2.2</w:t>
            </w:r>
            <w:r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eastAsia="ru-RU"/>
              </w:rPr>
              <w:tab/>
            </w:r>
            <w:r w:rsidRPr="0039044F">
              <w:rPr>
                <w:rStyle w:val="ac"/>
                <w:noProof/>
              </w:rPr>
              <w:t>Стадия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13039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C4168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75F4B2" w14:textId="2D3E42A1" w:rsidR="0071741F" w:rsidRDefault="0071741F">
          <w:pPr>
            <w:pStyle w:val="21"/>
            <w:tabs>
              <w:tab w:val="left" w:pos="16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eastAsia="ru-RU"/>
            </w:rPr>
          </w:pPr>
          <w:hyperlink w:anchor="_Toc81304000" w:history="1">
            <w:r w:rsidRPr="0039044F">
              <w:rPr>
                <w:rStyle w:val="ac"/>
                <w:noProof/>
              </w:rPr>
              <w:t>2.3</w:t>
            </w:r>
            <w:r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eastAsia="ru-RU"/>
              </w:rPr>
              <w:tab/>
            </w:r>
            <w:r w:rsidRPr="0039044F">
              <w:rPr>
                <w:rStyle w:val="ac"/>
                <w:noProof/>
              </w:rPr>
              <w:t>Стадия ввода в действ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13040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C4168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3920C3" w14:textId="2B54D953" w:rsidR="0071741F" w:rsidRDefault="0071741F">
          <w:pPr>
            <w:pStyle w:val="21"/>
            <w:tabs>
              <w:tab w:val="left" w:pos="16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eastAsia="ru-RU"/>
            </w:rPr>
          </w:pPr>
          <w:hyperlink w:anchor="_Toc81304001" w:history="1">
            <w:r w:rsidRPr="0039044F">
              <w:rPr>
                <w:rStyle w:val="ac"/>
                <w:noProof/>
              </w:rPr>
              <w:t>2.4</w:t>
            </w:r>
            <w:r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eastAsia="ru-RU"/>
              </w:rPr>
              <w:tab/>
            </w:r>
            <w:r w:rsidRPr="0039044F">
              <w:rPr>
                <w:rStyle w:val="ac"/>
                <w:noProof/>
              </w:rPr>
              <w:t>Стадия примен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13040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C4168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AAB95A" w14:textId="420C4A7A" w:rsidR="0071741F" w:rsidRDefault="0071741F">
          <w:pPr>
            <w:pStyle w:val="21"/>
            <w:tabs>
              <w:tab w:val="left" w:pos="16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eastAsia="ru-RU"/>
            </w:rPr>
          </w:pPr>
          <w:hyperlink w:anchor="_Toc81304002" w:history="1">
            <w:r w:rsidRPr="0039044F">
              <w:rPr>
                <w:rStyle w:val="ac"/>
                <w:noProof/>
              </w:rPr>
              <w:t>2.5</w:t>
            </w:r>
            <w:r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eastAsia="ru-RU"/>
              </w:rPr>
              <w:tab/>
            </w:r>
            <w:r w:rsidRPr="0039044F">
              <w:rPr>
                <w:rStyle w:val="ac"/>
                <w:noProof/>
              </w:rPr>
              <w:t>Стадия сопровождения примен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13040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C4168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956360" w14:textId="36D3804B" w:rsidR="0071741F" w:rsidRDefault="0071741F">
          <w:pPr>
            <w:pStyle w:val="21"/>
            <w:tabs>
              <w:tab w:val="left" w:pos="16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eastAsia="ru-RU"/>
            </w:rPr>
          </w:pPr>
          <w:hyperlink w:anchor="_Toc81304003" w:history="1">
            <w:r w:rsidRPr="0039044F">
              <w:rPr>
                <w:rStyle w:val="ac"/>
                <w:noProof/>
              </w:rPr>
              <w:t>2.6</w:t>
            </w:r>
            <w:r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eastAsia="ru-RU"/>
              </w:rPr>
              <w:tab/>
            </w:r>
            <w:r w:rsidRPr="0039044F">
              <w:rPr>
                <w:rStyle w:val="ac"/>
                <w:noProof/>
              </w:rPr>
              <w:t>Стадия изъят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13040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C4168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121DC2" w14:textId="38037614" w:rsidR="0071741F" w:rsidRDefault="0071741F">
          <w:pPr>
            <w:pStyle w:val="21"/>
            <w:tabs>
              <w:tab w:val="left" w:pos="16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eastAsia="ru-RU"/>
            </w:rPr>
          </w:pPr>
          <w:hyperlink w:anchor="_Toc81304004" w:history="1">
            <w:r w:rsidRPr="0039044F">
              <w:rPr>
                <w:rStyle w:val="ac"/>
                <w:noProof/>
              </w:rPr>
              <w:t>2.7</w:t>
            </w:r>
            <w:r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eastAsia="ru-RU"/>
              </w:rPr>
              <w:tab/>
            </w:r>
            <w:r w:rsidRPr="0039044F">
              <w:rPr>
                <w:rStyle w:val="ac"/>
                <w:noProof/>
              </w:rPr>
              <w:t>Схемы стадий жизненного цикл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13040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C4168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0C8B0C" w14:textId="5BF862D3" w:rsidR="0071741F" w:rsidRDefault="0071741F" w:rsidP="0071741F">
          <w:pPr>
            <w:pStyle w:val="11"/>
            <w:rPr>
              <w:rFonts w:asciiTheme="minorHAnsi" w:eastAsiaTheme="minorEastAsia" w:hAnsiTheme="minorHAnsi" w:cstheme="minorBidi"/>
              <w:noProof/>
              <w:sz w:val="24"/>
              <w:szCs w:val="24"/>
              <w:lang w:eastAsia="ru-RU"/>
            </w:rPr>
          </w:pPr>
          <w:hyperlink w:anchor="_Toc81304005" w:history="1">
            <w:r w:rsidRPr="0039044F">
              <w:rPr>
                <w:rStyle w:val="ac"/>
                <w:noProof/>
                <w:lang w:eastAsia="ru-RU"/>
              </w:rPr>
              <w:t>3</w:t>
            </w:r>
            <w:r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eastAsia="ru-RU"/>
              </w:rPr>
              <w:tab/>
            </w:r>
            <w:r w:rsidRPr="0039044F">
              <w:rPr>
                <w:rStyle w:val="ac"/>
                <w:noProof/>
                <w:lang w:eastAsia="ru-RU"/>
              </w:rPr>
              <w:t>Технические процесс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13040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C4168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3F10AA" w14:textId="4BD496A6" w:rsidR="0071741F" w:rsidRDefault="0071741F">
          <w:pPr>
            <w:pStyle w:val="21"/>
            <w:tabs>
              <w:tab w:val="left" w:pos="16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eastAsia="ru-RU"/>
            </w:rPr>
          </w:pPr>
          <w:hyperlink w:anchor="_Toc81304006" w:history="1">
            <w:r w:rsidRPr="0039044F">
              <w:rPr>
                <w:rStyle w:val="ac"/>
                <w:noProof/>
              </w:rPr>
              <w:t>3.1</w:t>
            </w:r>
            <w:r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eastAsia="ru-RU"/>
              </w:rPr>
              <w:tab/>
            </w:r>
            <w:r w:rsidRPr="0039044F">
              <w:rPr>
                <w:rStyle w:val="ac"/>
                <w:noProof/>
              </w:rPr>
              <w:t>Процесс определения требов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13040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C4168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6F4AA2" w14:textId="76AC04E3" w:rsidR="0071741F" w:rsidRDefault="0071741F">
          <w:pPr>
            <w:pStyle w:val="21"/>
            <w:tabs>
              <w:tab w:val="left" w:pos="16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eastAsia="ru-RU"/>
            </w:rPr>
          </w:pPr>
          <w:hyperlink w:anchor="_Toc81304007" w:history="1">
            <w:r w:rsidRPr="0039044F">
              <w:rPr>
                <w:rStyle w:val="ac"/>
                <w:noProof/>
              </w:rPr>
              <w:t>3.2</w:t>
            </w:r>
            <w:r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eastAsia="ru-RU"/>
              </w:rPr>
              <w:tab/>
            </w:r>
            <w:r w:rsidRPr="0039044F">
              <w:rPr>
                <w:rStyle w:val="ac"/>
                <w:noProof/>
              </w:rPr>
              <w:t>Процесс анализа требов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13040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C4168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8F12E0" w14:textId="1E6003AA" w:rsidR="0071741F" w:rsidRDefault="0071741F">
          <w:pPr>
            <w:pStyle w:val="21"/>
            <w:tabs>
              <w:tab w:val="left" w:pos="16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eastAsia="ru-RU"/>
            </w:rPr>
          </w:pPr>
          <w:hyperlink w:anchor="_Toc81304008" w:history="1">
            <w:r w:rsidRPr="0039044F">
              <w:rPr>
                <w:rStyle w:val="ac"/>
                <w:noProof/>
              </w:rPr>
              <w:t>3.3</w:t>
            </w:r>
            <w:r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eastAsia="ru-RU"/>
              </w:rPr>
              <w:tab/>
            </w:r>
            <w:r w:rsidRPr="0039044F">
              <w:rPr>
                <w:rStyle w:val="ac"/>
                <w:noProof/>
              </w:rPr>
              <w:t>Процесс проектирования архитек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13040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C4168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D3F61D" w14:textId="1B4FA291" w:rsidR="0071741F" w:rsidRDefault="0071741F">
          <w:pPr>
            <w:pStyle w:val="21"/>
            <w:tabs>
              <w:tab w:val="left" w:pos="16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eastAsia="ru-RU"/>
            </w:rPr>
          </w:pPr>
          <w:hyperlink w:anchor="_Toc81304009" w:history="1">
            <w:r w:rsidRPr="0039044F">
              <w:rPr>
                <w:rStyle w:val="ac"/>
                <w:noProof/>
              </w:rPr>
              <w:t>3.4</w:t>
            </w:r>
            <w:r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eastAsia="ru-RU"/>
              </w:rPr>
              <w:tab/>
            </w:r>
            <w:r w:rsidRPr="0039044F">
              <w:rPr>
                <w:rStyle w:val="ac"/>
                <w:noProof/>
              </w:rPr>
              <w:t>Процесс реал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13040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C4168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958F1B" w14:textId="2E64A231" w:rsidR="0071741F" w:rsidRDefault="0071741F">
          <w:pPr>
            <w:pStyle w:val="21"/>
            <w:tabs>
              <w:tab w:val="left" w:pos="16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eastAsia="ru-RU"/>
            </w:rPr>
          </w:pPr>
          <w:hyperlink w:anchor="_Toc81304010" w:history="1">
            <w:r w:rsidRPr="0039044F">
              <w:rPr>
                <w:rStyle w:val="ac"/>
                <w:noProof/>
              </w:rPr>
              <w:t>3.5</w:t>
            </w:r>
            <w:r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eastAsia="ru-RU"/>
              </w:rPr>
              <w:tab/>
            </w:r>
            <w:r w:rsidRPr="0039044F">
              <w:rPr>
                <w:rStyle w:val="ac"/>
                <w:noProof/>
              </w:rPr>
              <w:t>Процесс сборки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13040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C4168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9FA6BF" w14:textId="075004E6" w:rsidR="0071741F" w:rsidRDefault="0071741F">
          <w:pPr>
            <w:pStyle w:val="21"/>
            <w:tabs>
              <w:tab w:val="left" w:pos="16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eastAsia="ru-RU"/>
            </w:rPr>
          </w:pPr>
          <w:hyperlink w:anchor="_Toc81304011" w:history="1">
            <w:r w:rsidRPr="0039044F">
              <w:rPr>
                <w:rStyle w:val="ac"/>
                <w:noProof/>
              </w:rPr>
              <w:t>3.6</w:t>
            </w:r>
            <w:r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eastAsia="ru-RU"/>
              </w:rPr>
              <w:tab/>
            </w:r>
            <w:r w:rsidRPr="0039044F">
              <w:rPr>
                <w:rStyle w:val="ac"/>
                <w:noProof/>
              </w:rPr>
              <w:t>Процесс тес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13040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C4168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CCC01C" w14:textId="4B5F04CA" w:rsidR="0071741F" w:rsidRDefault="0071741F">
          <w:pPr>
            <w:pStyle w:val="21"/>
            <w:tabs>
              <w:tab w:val="left" w:pos="16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eastAsia="ru-RU"/>
            </w:rPr>
          </w:pPr>
          <w:hyperlink w:anchor="_Toc81304012" w:history="1">
            <w:r w:rsidRPr="0039044F">
              <w:rPr>
                <w:rStyle w:val="ac"/>
                <w:noProof/>
              </w:rPr>
              <w:t>3.7</w:t>
            </w:r>
            <w:r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eastAsia="ru-RU"/>
              </w:rPr>
              <w:tab/>
            </w:r>
            <w:r w:rsidRPr="0039044F">
              <w:rPr>
                <w:rStyle w:val="ac"/>
                <w:noProof/>
              </w:rPr>
              <w:t>Процесс инсталляции программных средст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13040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C4168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F2BA08" w14:textId="306EDD4D" w:rsidR="0071741F" w:rsidRDefault="0071741F">
          <w:pPr>
            <w:pStyle w:val="21"/>
            <w:tabs>
              <w:tab w:val="left" w:pos="16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eastAsia="ru-RU"/>
            </w:rPr>
          </w:pPr>
          <w:hyperlink w:anchor="_Toc81304013" w:history="1">
            <w:r w:rsidRPr="0039044F">
              <w:rPr>
                <w:rStyle w:val="ac"/>
                <w:noProof/>
              </w:rPr>
              <w:t>3.8</w:t>
            </w:r>
            <w:r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eastAsia="ru-RU"/>
              </w:rPr>
              <w:tab/>
            </w:r>
            <w:r w:rsidRPr="0039044F">
              <w:rPr>
                <w:rStyle w:val="ac"/>
                <w:noProof/>
              </w:rPr>
              <w:t>Процесс поддержки приемки программных средст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13040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C4168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D77FCC" w14:textId="54955D3E" w:rsidR="0071741F" w:rsidRDefault="0071741F">
          <w:pPr>
            <w:pStyle w:val="21"/>
            <w:tabs>
              <w:tab w:val="left" w:pos="16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eastAsia="ru-RU"/>
            </w:rPr>
          </w:pPr>
          <w:hyperlink w:anchor="_Toc81304014" w:history="1">
            <w:r w:rsidRPr="0039044F">
              <w:rPr>
                <w:rStyle w:val="ac"/>
                <w:noProof/>
              </w:rPr>
              <w:t>3.9</w:t>
            </w:r>
            <w:r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eastAsia="ru-RU"/>
              </w:rPr>
              <w:tab/>
            </w:r>
            <w:r w:rsidRPr="0039044F">
              <w:rPr>
                <w:rStyle w:val="ac"/>
                <w:noProof/>
              </w:rPr>
              <w:t>Процесс функционирования программных средст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13040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C4168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4EAC77" w14:textId="4F416560" w:rsidR="0071741F" w:rsidRDefault="0071741F">
          <w:pPr>
            <w:pStyle w:val="21"/>
            <w:tabs>
              <w:tab w:val="left" w:pos="192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eastAsia="ru-RU"/>
            </w:rPr>
          </w:pPr>
          <w:hyperlink w:anchor="_Toc81304015" w:history="1">
            <w:r w:rsidRPr="0039044F">
              <w:rPr>
                <w:rStyle w:val="ac"/>
                <w:noProof/>
              </w:rPr>
              <w:t>3.10</w:t>
            </w:r>
            <w:r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eastAsia="ru-RU"/>
              </w:rPr>
              <w:tab/>
            </w:r>
            <w:r w:rsidRPr="0039044F">
              <w:rPr>
                <w:rStyle w:val="ac"/>
                <w:noProof/>
              </w:rPr>
              <w:t>Процесс сопровождения программных средст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13040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C4168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3B5F12" w14:textId="5E9EA2EE" w:rsidR="0071741F" w:rsidRDefault="0071741F">
          <w:pPr>
            <w:pStyle w:val="21"/>
            <w:tabs>
              <w:tab w:val="left" w:pos="192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eastAsia="ru-RU"/>
            </w:rPr>
          </w:pPr>
          <w:hyperlink w:anchor="_Toc81304016" w:history="1">
            <w:r w:rsidRPr="0039044F">
              <w:rPr>
                <w:rStyle w:val="ac"/>
                <w:noProof/>
              </w:rPr>
              <w:t>3.11</w:t>
            </w:r>
            <w:r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eastAsia="ru-RU"/>
              </w:rPr>
              <w:tab/>
            </w:r>
            <w:r w:rsidRPr="0039044F">
              <w:rPr>
                <w:rStyle w:val="ac"/>
                <w:noProof/>
              </w:rPr>
              <w:t>Процесс прекращения применения программных средст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13040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C4168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BB0989" w14:textId="781DE31F" w:rsidR="0071741F" w:rsidRDefault="0071741F" w:rsidP="0071741F">
          <w:pPr>
            <w:pStyle w:val="11"/>
            <w:rPr>
              <w:rFonts w:asciiTheme="minorHAnsi" w:eastAsiaTheme="minorEastAsia" w:hAnsiTheme="minorHAnsi" w:cstheme="minorBidi"/>
              <w:noProof/>
              <w:sz w:val="24"/>
              <w:szCs w:val="24"/>
              <w:lang w:eastAsia="ru-RU"/>
            </w:rPr>
          </w:pPr>
          <w:hyperlink w:anchor="_Toc81304017" w:history="1">
            <w:r w:rsidRPr="0039044F">
              <w:rPr>
                <w:rStyle w:val="ac"/>
                <w:noProof/>
                <w:lang w:eastAsia="ru-RU"/>
              </w:rPr>
              <w:t>4</w:t>
            </w:r>
            <w:r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eastAsia="ru-RU"/>
              </w:rPr>
              <w:tab/>
            </w:r>
            <w:r w:rsidRPr="0039044F">
              <w:rPr>
                <w:rStyle w:val="ac"/>
                <w:noProof/>
                <w:lang w:eastAsia="ru-RU"/>
              </w:rPr>
              <w:t xml:space="preserve">Процессы </w:t>
            </w:r>
            <w:r w:rsidRPr="0039044F">
              <w:rPr>
                <w:rStyle w:val="ac"/>
                <w:noProof/>
              </w:rPr>
              <w:t>поддержки</w:t>
            </w:r>
            <w:r w:rsidRPr="0039044F">
              <w:rPr>
                <w:rStyle w:val="ac"/>
                <w:noProof/>
                <w:lang w:eastAsia="ru-RU"/>
              </w:rPr>
              <w:t xml:space="preserve"> программных средст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13040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C4168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6997FF" w14:textId="49FD2B08" w:rsidR="0071741F" w:rsidRDefault="0071741F">
          <w:pPr>
            <w:pStyle w:val="21"/>
            <w:tabs>
              <w:tab w:val="left" w:pos="16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eastAsia="ru-RU"/>
            </w:rPr>
          </w:pPr>
          <w:hyperlink w:anchor="_Toc81304018" w:history="1">
            <w:r w:rsidRPr="0039044F">
              <w:rPr>
                <w:rStyle w:val="ac"/>
                <w:noProof/>
              </w:rPr>
              <w:t>4.1</w:t>
            </w:r>
            <w:r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eastAsia="ru-RU"/>
              </w:rPr>
              <w:tab/>
            </w:r>
            <w:r w:rsidRPr="0039044F">
              <w:rPr>
                <w:rStyle w:val="ac"/>
                <w:noProof/>
              </w:rPr>
              <w:t>Процесс менеджмента документации программных средст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13040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C4168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F8F991" w14:textId="1B6EE61A" w:rsidR="0071741F" w:rsidRDefault="0071741F">
          <w:pPr>
            <w:pStyle w:val="21"/>
            <w:tabs>
              <w:tab w:val="left" w:pos="16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eastAsia="ru-RU"/>
            </w:rPr>
          </w:pPr>
          <w:hyperlink w:anchor="_Toc81304019" w:history="1">
            <w:r w:rsidRPr="0039044F">
              <w:rPr>
                <w:rStyle w:val="ac"/>
                <w:noProof/>
              </w:rPr>
              <w:t>4.2</w:t>
            </w:r>
            <w:r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eastAsia="ru-RU"/>
              </w:rPr>
              <w:tab/>
            </w:r>
            <w:r w:rsidRPr="0039044F">
              <w:rPr>
                <w:rStyle w:val="ac"/>
                <w:noProof/>
              </w:rPr>
              <w:t>Процесс менеджмента конфигурации ПС «Атом.Мост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13040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C4168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8AE0AE" w14:textId="6EC6EDF1" w:rsidR="0071741F" w:rsidRDefault="0071741F">
          <w:pPr>
            <w:pStyle w:val="21"/>
            <w:tabs>
              <w:tab w:val="left" w:pos="16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eastAsia="ru-RU"/>
            </w:rPr>
          </w:pPr>
          <w:hyperlink w:anchor="_Toc81304020" w:history="1">
            <w:r w:rsidRPr="0039044F">
              <w:rPr>
                <w:rStyle w:val="ac"/>
                <w:noProof/>
              </w:rPr>
              <w:t>4.3</w:t>
            </w:r>
            <w:r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eastAsia="ru-RU"/>
              </w:rPr>
              <w:tab/>
            </w:r>
            <w:r w:rsidRPr="0039044F">
              <w:rPr>
                <w:rStyle w:val="ac"/>
                <w:noProof/>
              </w:rPr>
              <w:t>Процесс верификации ПС «Атом.Мост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13040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C4168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DA451B" w14:textId="6DF7589F" w:rsidR="0071741F" w:rsidRDefault="0071741F">
          <w:pPr>
            <w:pStyle w:val="21"/>
            <w:tabs>
              <w:tab w:val="left" w:pos="16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eastAsia="ru-RU"/>
            </w:rPr>
          </w:pPr>
          <w:hyperlink w:anchor="_Toc81304021" w:history="1">
            <w:r w:rsidRPr="0039044F">
              <w:rPr>
                <w:rStyle w:val="ac"/>
                <w:noProof/>
              </w:rPr>
              <w:t>4.4</w:t>
            </w:r>
            <w:r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eastAsia="ru-RU"/>
              </w:rPr>
              <w:tab/>
            </w:r>
            <w:r w:rsidRPr="0039044F">
              <w:rPr>
                <w:rStyle w:val="ac"/>
                <w:noProof/>
              </w:rPr>
              <w:t>Процесс валидации программных средст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13040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C4168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9A0B1B" w14:textId="09BD384E" w:rsidR="0071741F" w:rsidRDefault="0071741F">
          <w:pPr>
            <w:pStyle w:val="21"/>
            <w:tabs>
              <w:tab w:val="left" w:pos="16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eastAsia="ru-RU"/>
            </w:rPr>
          </w:pPr>
          <w:hyperlink w:anchor="_Toc81304022" w:history="1">
            <w:r w:rsidRPr="0039044F">
              <w:rPr>
                <w:rStyle w:val="ac"/>
                <w:noProof/>
              </w:rPr>
              <w:t>4.5</w:t>
            </w:r>
            <w:r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eastAsia="ru-RU"/>
              </w:rPr>
              <w:tab/>
            </w:r>
            <w:r w:rsidRPr="0039044F">
              <w:rPr>
                <w:rStyle w:val="ac"/>
                <w:noProof/>
              </w:rPr>
              <w:t>Процесс ревизии программных средст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13040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C4168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A8CCAD" w14:textId="3451ED54" w:rsidR="0071741F" w:rsidRDefault="0071741F">
          <w:pPr>
            <w:pStyle w:val="21"/>
            <w:tabs>
              <w:tab w:val="left" w:pos="16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eastAsia="ru-RU"/>
            </w:rPr>
          </w:pPr>
          <w:hyperlink w:anchor="_Toc81304023" w:history="1">
            <w:r w:rsidRPr="0039044F">
              <w:rPr>
                <w:rStyle w:val="ac"/>
                <w:noProof/>
              </w:rPr>
              <w:t>4.6</w:t>
            </w:r>
            <w:r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eastAsia="ru-RU"/>
              </w:rPr>
              <w:tab/>
            </w:r>
            <w:r w:rsidRPr="0039044F">
              <w:rPr>
                <w:rStyle w:val="ac"/>
                <w:noProof/>
              </w:rPr>
              <w:t>Процесс аудита программных средст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13040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C4168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C0AF5D" w14:textId="19534720" w:rsidR="0071741F" w:rsidRDefault="0071741F">
          <w:pPr>
            <w:pStyle w:val="21"/>
            <w:tabs>
              <w:tab w:val="left" w:pos="16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eastAsia="ru-RU"/>
            </w:rPr>
          </w:pPr>
          <w:hyperlink w:anchor="_Toc81304024" w:history="1">
            <w:r w:rsidRPr="0039044F">
              <w:rPr>
                <w:rStyle w:val="ac"/>
                <w:noProof/>
              </w:rPr>
              <w:t>4.7</w:t>
            </w:r>
            <w:r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eastAsia="ru-RU"/>
              </w:rPr>
              <w:tab/>
            </w:r>
            <w:r w:rsidRPr="0039044F">
              <w:rPr>
                <w:rStyle w:val="ac"/>
                <w:noProof/>
              </w:rPr>
              <w:t>Процесс решения проблем в программных средства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13040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C4168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0916D5" w14:textId="3B16398E" w:rsidR="000C7A45" w:rsidRPr="00CB0278" w:rsidRDefault="000C7A45" w:rsidP="0071741F">
          <w:r w:rsidRPr="00CB0278">
            <w:fldChar w:fldCharType="end"/>
          </w:r>
        </w:p>
      </w:sdtContent>
    </w:sdt>
    <w:p w14:paraId="16BDB030" w14:textId="77777777" w:rsidR="00794F7F" w:rsidRPr="0071741F" w:rsidRDefault="00531CDD" w:rsidP="0071741F">
      <w:pPr>
        <w:pStyle w:val="1"/>
      </w:pPr>
      <w:bookmarkStart w:id="0" w:name="_Ref442175570"/>
      <w:bookmarkStart w:id="1" w:name="_Toc81303996"/>
      <w:r w:rsidRPr="0071741F">
        <w:lastRenderedPageBreak/>
        <w:t>Общие сведения</w:t>
      </w:r>
      <w:bookmarkEnd w:id="1"/>
    </w:p>
    <w:p w14:paraId="0623B84E" w14:textId="77777777" w:rsidR="001A050F" w:rsidRDefault="001A050F" w:rsidP="0071741F">
      <w:r>
        <w:t>ПС «</w:t>
      </w:r>
      <w:proofErr w:type="spellStart"/>
      <w:r>
        <w:t>Атом.Мост</w:t>
      </w:r>
      <w:proofErr w:type="spellEnd"/>
      <w:r>
        <w:t xml:space="preserve">» </w:t>
      </w:r>
      <w:r w:rsidRPr="00BC30A1">
        <w:t xml:space="preserve">– </w:t>
      </w:r>
      <w:r w:rsidRPr="004606BC">
        <w:t xml:space="preserve">интеграционная платформа для организации и управления потоками данных между информационными системами, информационными ресурсами и т.п. </w:t>
      </w:r>
      <w:r>
        <w:t>Программное средство</w:t>
      </w:r>
      <w:r w:rsidRPr="004606BC">
        <w:t xml:space="preserve"> позволяет собирать, анализировать и обрабатывать сведения об информационных потоках в режиме реального времени, локально или в облаке с помощью визуального интерфейса.</w:t>
      </w:r>
    </w:p>
    <w:p w14:paraId="23623ED0" w14:textId="77777777" w:rsidR="001A050F" w:rsidRDefault="001A050F" w:rsidP="0071741F">
      <w:r>
        <w:t>Программное средство</w:t>
      </w:r>
      <w:r w:rsidRPr="00BC30A1">
        <w:t xml:space="preserve"> поддерживает разрозненные и распределенные источники </w:t>
      </w:r>
      <w:r>
        <w:t xml:space="preserve">данных, </w:t>
      </w:r>
      <w:r w:rsidRPr="00BC30A1">
        <w:t>различных форматов, схем, протоколов</w:t>
      </w:r>
      <w:r>
        <w:t xml:space="preserve"> </w:t>
      </w:r>
      <w:r w:rsidRPr="00BC30A1">
        <w:t>и размеров</w:t>
      </w:r>
      <w:r>
        <w:t xml:space="preserve">, позволяет организовать обмен данными, который </w:t>
      </w:r>
      <w:r w:rsidRPr="00BC30A1">
        <w:t>не зависит от источника данных</w:t>
      </w:r>
      <w:r>
        <w:t xml:space="preserve">. </w:t>
      </w:r>
    </w:p>
    <w:p w14:paraId="0B106711" w14:textId="77777777" w:rsidR="001A050F" w:rsidRDefault="001A050F" w:rsidP="0071741F">
      <w:pPr>
        <w:pStyle w:val="a0"/>
      </w:pPr>
      <w:r>
        <w:t>Веб-интерфейс пользователя:</w:t>
      </w:r>
    </w:p>
    <w:p w14:paraId="0F4E9ED1" w14:textId="77777777" w:rsidR="001A050F" w:rsidRDefault="001A050F" w:rsidP="0071741F">
      <w:pPr>
        <w:pStyle w:val="a"/>
      </w:pPr>
      <w:r>
        <w:t>возможность визуально проектирования, управления и мониторинга;</w:t>
      </w:r>
    </w:p>
    <w:p w14:paraId="562F6EC6" w14:textId="77777777" w:rsidR="001A050F" w:rsidRDefault="001A050F" w:rsidP="0071741F">
      <w:pPr>
        <w:pStyle w:val="a"/>
      </w:pPr>
      <w:proofErr w:type="spellStart"/>
      <w:r>
        <w:t>мультитенантный</w:t>
      </w:r>
      <w:proofErr w:type="spellEnd"/>
      <w:r>
        <w:t xml:space="preserve"> пользовательский интерфейс;</w:t>
      </w:r>
    </w:p>
    <w:p w14:paraId="74B97A44" w14:textId="77777777" w:rsidR="001A050F" w:rsidRDefault="001A050F" w:rsidP="0071741F">
      <w:pPr>
        <w:pStyle w:val="a0"/>
      </w:pPr>
      <w:r>
        <w:t>Отслеживание потока данных;</w:t>
      </w:r>
    </w:p>
    <w:p w14:paraId="0A9488D4" w14:textId="77777777" w:rsidR="001A050F" w:rsidRDefault="001A050F" w:rsidP="0071741F">
      <w:pPr>
        <w:pStyle w:val="a0"/>
      </w:pPr>
      <w:r>
        <w:t>Надежность и производительность:</w:t>
      </w:r>
    </w:p>
    <w:p w14:paraId="7F51E5E2" w14:textId="77777777" w:rsidR="001A050F" w:rsidRDefault="001A050F" w:rsidP="0071741F">
      <w:pPr>
        <w:pStyle w:val="a"/>
      </w:pPr>
      <w:r>
        <w:t>устойчивость к потерям;</w:t>
      </w:r>
    </w:p>
    <w:p w14:paraId="03ED0A23" w14:textId="77777777" w:rsidR="001A050F" w:rsidRDefault="001A050F" w:rsidP="0071741F">
      <w:pPr>
        <w:pStyle w:val="a"/>
      </w:pPr>
      <w:r>
        <w:t>низкая задержка и высокая пропускной способности;</w:t>
      </w:r>
    </w:p>
    <w:p w14:paraId="37AA9E15" w14:textId="77777777" w:rsidR="001A050F" w:rsidRDefault="001A050F" w:rsidP="0071741F">
      <w:pPr>
        <w:pStyle w:val="a"/>
      </w:pPr>
      <w:r>
        <w:t xml:space="preserve">динамическая </w:t>
      </w:r>
      <w:proofErr w:type="spellStart"/>
      <w:r>
        <w:t>приоритезация</w:t>
      </w:r>
      <w:proofErr w:type="spellEnd"/>
      <w:r>
        <w:t>;</w:t>
      </w:r>
    </w:p>
    <w:p w14:paraId="277F5C67" w14:textId="77777777" w:rsidR="001A050F" w:rsidRDefault="001A050F" w:rsidP="0071741F">
      <w:pPr>
        <w:pStyle w:val="a"/>
      </w:pPr>
      <w:r>
        <w:t>внесение изменений в потоки во время выполнения;</w:t>
      </w:r>
    </w:p>
    <w:p w14:paraId="5C08ADEA" w14:textId="77777777" w:rsidR="001A050F" w:rsidRDefault="001A050F" w:rsidP="0071741F">
      <w:pPr>
        <w:pStyle w:val="a"/>
      </w:pPr>
      <w:r>
        <w:t>поддержка сжатия;</w:t>
      </w:r>
    </w:p>
    <w:p w14:paraId="5404C352" w14:textId="77777777" w:rsidR="001A050F" w:rsidRDefault="001A050F" w:rsidP="0071741F">
      <w:pPr>
        <w:pStyle w:val="a"/>
      </w:pPr>
      <w:r>
        <w:t>масштабируемость с использованием модели кластеризации;</w:t>
      </w:r>
    </w:p>
    <w:p w14:paraId="55C60E68" w14:textId="77777777" w:rsidR="001A050F" w:rsidRDefault="001A050F" w:rsidP="0071741F">
      <w:pPr>
        <w:pStyle w:val="a0"/>
      </w:pPr>
      <w:r>
        <w:t xml:space="preserve">Поддержка расширений – возможность создания собственных процессоров на языке </w:t>
      </w:r>
      <w:r>
        <w:rPr>
          <w:lang w:val="en-GB"/>
        </w:rPr>
        <w:t>Java</w:t>
      </w:r>
      <w:r>
        <w:t>;</w:t>
      </w:r>
    </w:p>
    <w:p w14:paraId="2A23A205" w14:textId="77777777" w:rsidR="001A050F" w:rsidRDefault="001A050F" w:rsidP="0071741F">
      <w:pPr>
        <w:pStyle w:val="a0"/>
      </w:pPr>
      <w:r>
        <w:t>Безопасность:</w:t>
      </w:r>
    </w:p>
    <w:p w14:paraId="340B656C" w14:textId="77777777" w:rsidR="001A050F" w:rsidRDefault="001A050F" w:rsidP="0071741F">
      <w:pPr>
        <w:pStyle w:val="a"/>
      </w:pPr>
      <w:r>
        <w:t>использование SSL, SSH, HTTPS, а также шифрования;</w:t>
      </w:r>
    </w:p>
    <w:p w14:paraId="343E9E47" w14:textId="77777777" w:rsidR="001A050F" w:rsidRDefault="001A050F" w:rsidP="0071741F">
      <w:pPr>
        <w:pStyle w:val="a"/>
      </w:pPr>
      <w:r>
        <w:t>подключаемая детальная аутентификация / авторизация на основе ролей;</w:t>
      </w:r>
    </w:p>
    <w:p w14:paraId="614ACC8D" w14:textId="77777777" w:rsidR="001A050F" w:rsidRDefault="001A050F" w:rsidP="0071741F">
      <w:pPr>
        <w:pStyle w:val="a"/>
      </w:pPr>
      <w:r>
        <w:t>настройка управления определенными частями потока и совместного использования разными группами пользователей.</w:t>
      </w:r>
    </w:p>
    <w:p w14:paraId="0D96375C" w14:textId="77777777" w:rsidR="001A050F" w:rsidRDefault="001A050F" w:rsidP="0071741F">
      <w:r>
        <w:t>Программное средство дает множество преимуществ, которые помогают «</w:t>
      </w:r>
      <w:proofErr w:type="spellStart"/>
      <w:r>
        <w:t>Атом.Мост</w:t>
      </w:r>
      <w:proofErr w:type="spellEnd"/>
      <w:r>
        <w:t>» быть эффективной интеграционной платформой, позволяющей в режиме реального времени создавать, управлять, изменять и потоки данных в том числе между высоконагруженными информационными ресурсами. Некоторые из этих преимуществ:</w:t>
      </w:r>
    </w:p>
    <w:p w14:paraId="56D67ABE" w14:textId="77777777" w:rsidR="001A050F" w:rsidRDefault="001A050F" w:rsidP="0071741F">
      <w:pPr>
        <w:pStyle w:val="a"/>
      </w:pPr>
      <w:r>
        <w:t>интуитивно понятные средства визуального создания и управления ориентированными графами процессоров;</w:t>
      </w:r>
    </w:p>
    <w:p w14:paraId="7D2FBF4F" w14:textId="77777777" w:rsidR="001A050F" w:rsidRDefault="001A050F" w:rsidP="0071741F">
      <w:pPr>
        <w:pStyle w:val="a"/>
      </w:pPr>
      <w:r>
        <w:lastRenderedPageBreak/>
        <w:t>асинхронное взаимодействие, что обеспечивает высокую пропускную способность и естественную буферизацию, даже если обработка и скорость потока не являются стабильными;</w:t>
      </w:r>
    </w:p>
    <w:p w14:paraId="2BCB364E" w14:textId="77777777" w:rsidR="001A050F" w:rsidRDefault="001A050F" w:rsidP="0071741F">
      <w:pPr>
        <w:pStyle w:val="a"/>
      </w:pPr>
      <w:r>
        <w:t>поддержка модели с высокой степенью параллелизма, при этом разработчику не нужно беспокоиться о типичных сложностях таких взаимодействий;</w:t>
      </w:r>
    </w:p>
    <w:p w14:paraId="2DEF2AE0" w14:textId="77777777" w:rsidR="001A050F" w:rsidRDefault="001A050F" w:rsidP="0071741F">
      <w:pPr>
        <w:pStyle w:val="a"/>
      </w:pPr>
      <w:r>
        <w:t>поддержка связанных и слабосвязанных компонентов, которые затем могут быть использованы многократно в разных сценариях обмена данными;</w:t>
      </w:r>
    </w:p>
    <w:p w14:paraId="4B4C935D" w14:textId="77777777" w:rsidR="001A050F" w:rsidRDefault="001A050F" w:rsidP="0071741F">
      <w:pPr>
        <w:pStyle w:val="a"/>
      </w:pPr>
      <w:r>
        <w:t>эффективная обработка ошибок.</w:t>
      </w:r>
    </w:p>
    <w:p w14:paraId="3A3687B1" w14:textId="5861FABD" w:rsidR="00794F7F" w:rsidRPr="00CB0278" w:rsidRDefault="00642123" w:rsidP="0071741F">
      <w:pPr>
        <w:rPr>
          <w:lang w:eastAsia="ru-RU"/>
        </w:rPr>
      </w:pPr>
      <w:r w:rsidRPr="00CB0278">
        <w:rPr>
          <w:lang w:eastAsia="ru-RU"/>
        </w:rPr>
        <w:t xml:space="preserve">Жизненный цикл </w:t>
      </w:r>
      <w:r w:rsidR="00CB0278">
        <w:rPr>
          <w:lang w:eastAsia="ru-RU"/>
        </w:rPr>
        <w:t>системы</w:t>
      </w:r>
      <w:r w:rsidR="007D4F57" w:rsidRPr="00CB0278">
        <w:rPr>
          <w:lang w:eastAsia="ru-RU"/>
        </w:rPr>
        <w:t xml:space="preserve"> </w:t>
      </w:r>
      <w:r w:rsidRPr="00CB0278">
        <w:rPr>
          <w:lang w:eastAsia="ru-RU"/>
        </w:rPr>
        <w:t xml:space="preserve">включает в себя следующие </w:t>
      </w:r>
      <w:r w:rsidR="00C65A2C" w:rsidRPr="00CB0278">
        <w:rPr>
          <w:lang w:eastAsia="ru-RU"/>
        </w:rPr>
        <w:t>стадии</w:t>
      </w:r>
      <w:r w:rsidRPr="00CB0278">
        <w:rPr>
          <w:lang w:eastAsia="ru-RU"/>
        </w:rPr>
        <w:t>:</w:t>
      </w:r>
    </w:p>
    <w:p w14:paraId="59006D9C" w14:textId="77777777" w:rsidR="00C65A2C" w:rsidRPr="0071741F" w:rsidRDefault="00C65A2C" w:rsidP="0071741F">
      <w:pPr>
        <w:pStyle w:val="a0"/>
        <w:numPr>
          <w:ilvl w:val="0"/>
          <w:numId w:val="49"/>
        </w:numPr>
        <w:ind w:left="1134" w:hanging="425"/>
      </w:pPr>
      <w:r w:rsidRPr="0071741F">
        <w:t xml:space="preserve">стадия </w:t>
      </w:r>
      <w:r w:rsidR="005E06EC" w:rsidRPr="0071741F">
        <w:t>технического проектирования</w:t>
      </w:r>
      <w:r w:rsidRPr="0071741F">
        <w:t>;</w:t>
      </w:r>
    </w:p>
    <w:p w14:paraId="0079F17D" w14:textId="77777777" w:rsidR="00C65A2C" w:rsidRPr="0071741F" w:rsidRDefault="00C65A2C" w:rsidP="0071741F">
      <w:pPr>
        <w:pStyle w:val="a0"/>
      </w:pPr>
      <w:r w:rsidRPr="0071741F">
        <w:t xml:space="preserve">стадия </w:t>
      </w:r>
      <w:r w:rsidR="005E06EC" w:rsidRPr="0071741F">
        <w:t>ввода в действие</w:t>
      </w:r>
      <w:r w:rsidRPr="0071741F">
        <w:t>;</w:t>
      </w:r>
    </w:p>
    <w:p w14:paraId="6131E688" w14:textId="77777777" w:rsidR="00C65A2C" w:rsidRPr="0071741F" w:rsidRDefault="00C65A2C" w:rsidP="0071741F">
      <w:pPr>
        <w:pStyle w:val="a0"/>
      </w:pPr>
      <w:r w:rsidRPr="0071741F">
        <w:t>стадия применения;</w:t>
      </w:r>
    </w:p>
    <w:p w14:paraId="5265C9FF" w14:textId="77777777" w:rsidR="00C65A2C" w:rsidRPr="0071741F" w:rsidRDefault="00C65A2C" w:rsidP="0071741F">
      <w:pPr>
        <w:pStyle w:val="a0"/>
      </w:pPr>
      <w:r w:rsidRPr="0071741F">
        <w:t xml:space="preserve">стадия </w:t>
      </w:r>
      <w:r w:rsidR="005E06EC" w:rsidRPr="0071741F">
        <w:t>сопровождения</w:t>
      </w:r>
      <w:r w:rsidRPr="0071741F">
        <w:t xml:space="preserve"> применения;</w:t>
      </w:r>
    </w:p>
    <w:p w14:paraId="260311BB" w14:textId="77777777" w:rsidR="00C65A2C" w:rsidRPr="0071741F" w:rsidRDefault="00C65A2C" w:rsidP="0071741F">
      <w:pPr>
        <w:pStyle w:val="a0"/>
      </w:pPr>
      <w:r w:rsidRPr="0071741F">
        <w:t xml:space="preserve">стадия прекращения применения. </w:t>
      </w:r>
    </w:p>
    <w:p w14:paraId="5ECC0175" w14:textId="77777777" w:rsidR="00F96ECF" w:rsidRPr="00CB0278" w:rsidRDefault="00F96ECF" w:rsidP="0071741F">
      <w:pPr>
        <w:rPr>
          <w:lang w:eastAsia="ru-RU"/>
        </w:rPr>
      </w:pPr>
      <w:r w:rsidRPr="00CB0278">
        <w:rPr>
          <w:lang w:eastAsia="ru-RU"/>
        </w:rPr>
        <w:t>В целях реализации отдельного проекта используется конкретная модель жизненного цикла, в рамках которой некоторые стадии могут не существовать либо быть декомпозированными и интегрированными с другими стадиями. Стадии могут перекрывать друг друга и повторяться циклически.</w:t>
      </w:r>
    </w:p>
    <w:p w14:paraId="5360CD21" w14:textId="5110A23D" w:rsidR="00F96ECF" w:rsidRPr="00CB0278" w:rsidRDefault="00F96ECF" w:rsidP="0071741F">
      <w:pPr>
        <w:rPr>
          <w:lang w:eastAsia="ru-RU"/>
        </w:rPr>
      </w:pPr>
      <w:r w:rsidRPr="00CB0278">
        <w:rPr>
          <w:lang w:eastAsia="ru-RU"/>
        </w:rPr>
        <w:t xml:space="preserve">Каждая стадия состоит из нескольких процессов, </w:t>
      </w:r>
      <w:r w:rsidRPr="00CB0278">
        <w:t xml:space="preserve">последовательность выполнения и взаимосвязи которых зависят от специфики, масштаба и сложности проекта и специфики условий, в которых </w:t>
      </w:r>
      <w:r w:rsidR="001A050F">
        <w:rPr>
          <w:lang w:eastAsia="ru-RU"/>
        </w:rPr>
        <w:t>ПС «</w:t>
      </w:r>
      <w:proofErr w:type="spellStart"/>
      <w:r w:rsidR="001A050F">
        <w:rPr>
          <w:lang w:eastAsia="ru-RU"/>
        </w:rPr>
        <w:t>Атом.Мост</w:t>
      </w:r>
      <w:proofErr w:type="spellEnd"/>
      <w:r w:rsidR="001A050F">
        <w:rPr>
          <w:lang w:eastAsia="ru-RU"/>
        </w:rPr>
        <w:t>»</w:t>
      </w:r>
      <w:r w:rsidR="00105B5B">
        <w:rPr>
          <w:lang w:eastAsia="ru-RU"/>
        </w:rPr>
        <w:t xml:space="preserve"> </w:t>
      </w:r>
      <w:r w:rsidRPr="00CB0278">
        <w:t>создается и функционирует</w:t>
      </w:r>
      <w:r w:rsidRPr="00CB0278">
        <w:rPr>
          <w:lang w:eastAsia="ru-RU"/>
        </w:rPr>
        <w:t>.</w:t>
      </w:r>
      <w:r w:rsidR="00531CDD" w:rsidRPr="00CB0278">
        <w:rPr>
          <w:lang w:eastAsia="ru-RU"/>
        </w:rPr>
        <w:t xml:space="preserve"> Набор процессов стадии, выбранный в конкретной модели жизненного цикла, должен отвечать целям стадии и полностью обеспечивать получении ее результатов.</w:t>
      </w:r>
    </w:p>
    <w:p w14:paraId="43AA4CD8" w14:textId="77777777" w:rsidR="000E642E" w:rsidRPr="00CB0278" w:rsidRDefault="00531CDD" w:rsidP="0071741F">
      <w:pPr>
        <w:rPr>
          <w:lang w:eastAsia="ru-RU"/>
        </w:rPr>
      </w:pPr>
      <w:r w:rsidRPr="00CB0278">
        <w:rPr>
          <w:lang w:eastAsia="ru-RU"/>
        </w:rPr>
        <w:t xml:space="preserve">В рамках каждой стадии различают </w:t>
      </w:r>
      <w:r w:rsidR="0060456E" w:rsidRPr="00CB0278">
        <w:rPr>
          <w:lang w:eastAsia="ru-RU"/>
        </w:rPr>
        <w:t>технические процессы и процессы поддержки программных средств. Технические процессы используются для определения требований к системе, преобразования требований в полезный продукт, для разрешения постоянного копирования продукта (где это необходимо), применения продукта, обеспечения требуемых услуг, поддержания обеспечения этих услуг и изъятия продукта из обращения, если он не используется при оказании услуги. Процессы поддержки используются как вспомогательные для технических процессов</w:t>
      </w:r>
      <w:r w:rsidRPr="00CB0278">
        <w:rPr>
          <w:lang w:eastAsia="ru-RU"/>
        </w:rPr>
        <w:t>.</w:t>
      </w:r>
    </w:p>
    <w:p w14:paraId="7752DCD9" w14:textId="77777777" w:rsidR="00531CDD" w:rsidRPr="00CB0278" w:rsidRDefault="00531CDD" w:rsidP="0071741F">
      <w:pPr>
        <w:pStyle w:val="1"/>
      </w:pPr>
      <w:bookmarkStart w:id="2" w:name="_Toc81303997"/>
      <w:r w:rsidRPr="00CB0278">
        <w:lastRenderedPageBreak/>
        <w:t xml:space="preserve">Стадии </w:t>
      </w:r>
      <w:r w:rsidRPr="001A050F">
        <w:t>жизненного</w:t>
      </w:r>
      <w:r w:rsidRPr="00CB0278">
        <w:t xml:space="preserve"> цикла</w:t>
      </w:r>
      <w:bookmarkEnd w:id="2"/>
    </w:p>
    <w:p w14:paraId="38779B3F" w14:textId="2C0D1069" w:rsidR="001A050F" w:rsidRDefault="001A050F" w:rsidP="0071741F">
      <w:pPr>
        <w:pStyle w:val="2"/>
      </w:pPr>
      <w:bookmarkStart w:id="3" w:name="_Ref442273311"/>
      <w:bookmarkStart w:id="4" w:name="_Toc81303998"/>
      <w:r>
        <w:t xml:space="preserve">Стадия сбора </w:t>
      </w:r>
      <w:r w:rsidRPr="001A050F">
        <w:t>потребностей</w:t>
      </w:r>
      <w:bookmarkEnd w:id="4"/>
    </w:p>
    <w:p w14:paraId="0C3B65B0" w14:textId="3F5EC601" w:rsidR="001A050F" w:rsidRPr="001A050F" w:rsidRDefault="001A050F" w:rsidP="0071741F">
      <w:r>
        <w:t>В</w:t>
      </w:r>
      <w:r w:rsidRPr="001A050F">
        <w:t xml:space="preserve"> рамках </w:t>
      </w:r>
      <w:r>
        <w:t>данной стадии</w:t>
      </w:r>
      <w:r w:rsidRPr="001A050F">
        <w:t xml:space="preserve"> идет взаимодействие с Заказчиком, выявление потребностей в изменении </w:t>
      </w:r>
      <w:r>
        <w:t>программного средства</w:t>
      </w:r>
      <w:r w:rsidRPr="001A050F">
        <w:t>. Написание проектной документации.</w:t>
      </w:r>
    </w:p>
    <w:p w14:paraId="40EF5DA1" w14:textId="262A1BC2" w:rsidR="00396DE0" w:rsidRPr="00CB0278" w:rsidRDefault="00B1006C" w:rsidP="0071741F">
      <w:pPr>
        <w:pStyle w:val="2"/>
      </w:pPr>
      <w:bookmarkStart w:id="5" w:name="_Toc81303999"/>
      <w:r w:rsidRPr="00CB0278">
        <w:t xml:space="preserve">Стадия </w:t>
      </w:r>
      <w:bookmarkEnd w:id="3"/>
      <w:r w:rsidR="0091325E" w:rsidRPr="001A050F">
        <w:t>разработки</w:t>
      </w:r>
      <w:bookmarkEnd w:id="5"/>
    </w:p>
    <w:p w14:paraId="39E7B970" w14:textId="77777777" w:rsidR="00A512AA" w:rsidRPr="00CB0278" w:rsidRDefault="00B1006C" w:rsidP="0071741F">
      <w:pPr>
        <w:rPr>
          <w:lang w:eastAsia="ru-RU"/>
        </w:rPr>
      </w:pPr>
      <w:r w:rsidRPr="00CB0278">
        <w:rPr>
          <w:lang w:eastAsia="ru-RU"/>
        </w:rPr>
        <w:t>Стадия</w:t>
      </w:r>
      <w:r w:rsidR="003F412D" w:rsidRPr="00CB0278">
        <w:rPr>
          <w:lang w:eastAsia="ru-RU"/>
        </w:rPr>
        <w:t xml:space="preserve"> </w:t>
      </w:r>
      <w:r w:rsidRPr="00CB0278">
        <w:rPr>
          <w:lang w:eastAsia="ru-RU"/>
        </w:rPr>
        <w:t>разработки начинается с детального технического уточнения системных требований</w:t>
      </w:r>
      <w:r w:rsidR="00A512AA" w:rsidRPr="00CB0278">
        <w:rPr>
          <w:lang w:eastAsia="ru-RU"/>
        </w:rPr>
        <w:t xml:space="preserve"> и проектных решений</w:t>
      </w:r>
      <w:r w:rsidR="00377C66" w:rsidRPr="00CB0278">
        <w:rPr>
          <w:lang w:eastAsia="ru-RU"/>
        </w:rPr>
        <w:t xml:space="preserve"> (</w:t>
      </w:r>
      <w:r w:rsidR="00377C66" w:rsidRPr="00CB0278">
        <w:rPr>
          <w:lang w:eastAsia="ru-RU"/>
        </w:rPr>
        <w:fldChar w:fldCharType="begin"/>
      </w:r>
      <w:r w:rsidR="00377C66" w:rsidRPr="00CB0278">
        <w:rPr>
          <w:lang w:eastAsia="ru-RU"/>
        </w:rPr>
        <w:instrText xml:space="preserve"> REF _Ref442776007 \h </w:instrText>
      </w:r>
      <w:r w:rsidR="002C230B" w:rsidRPr="00CB0278">
        <w:rPr>
          <w:lang w:eastAsia="ru-RU"/>
        </w:rPr>
        <w:instrText xml:space="preserve"> \* MERGEFORMAT </w:instrText>
      </w:r>
      <w:r w:rsidR="00377C66" w:rsidRPr="00CB0278">
        <w:rPr>
          <w:lang w:eastAsia="ru-RU"/>
        </w:rPr>
      </w:r>
      <w:r w:rsidR="00377C66" w:rsidRPr="00CB0278">
        <w:rPr>
          <w:lang w:eastAsia="ru-RU"/>
        </w:rPr>
        <w:fldChar w:fldCharType="separate"/>
      </w:r>
      <w:r w:rsidR="00377C66" w:rsidRPr="00CB0278">
        <w:t xml:space="preserve">Рисунок </w:t>
      </w:r>
      <w:r w:rsidR="00377C66" w:rsidRPr="00CB0278">
        <w:rPr>
          <w:lang w:eastAsia="ru-RU"/>
        </w:rPr>
        <w:fldChar w:fldCharType="end"/>
      </w:r>
      <w:r w:rsidR="00C10313" w:rsidRPr="00CB0278">
        <w:rPr>
          <w:lang w:eastAsia="ru-RU"/>
        </w:rPr>
        <w:t>1</w:t>
      </w:r>
      <w:r w:rsidR="00377C66" w:rsidRPr="00CB0278">
        <w:rPr>
          <w:lang w:eastAsia="ru-RU"/>
        </w:rPr>
        <w:t>)</w:t>
      </w:r>
      <w:r w:rsidR="00A512AA" w:rsidRPr="00CB0278">
        <w:rPr>
          <w:lang w:eastAsia="ru-RU"/>
        </w:rPr>
        <w:t>.</w:t>
      </w:r>
    </w:p>
    <w:p w14:paraId="09C1D043" w14:textId="77777777" w:rsidR="00B1006C" w:rsidRPr="00CB0278" w:rsidRDefault="00A512AA" w:rsidP="0071741F">
      <w:pPr>
        <w:rPr>
          <w:lang w:eastAsia="ru-RU"/>
        </w:rPr>
      </w:pPr>
      <w:r w:rsidRPr="00CB0278">
        <w:rPr>
          <w:lang w:eastAsia="ru-RU"/>
        </w:rPr>
        <w:t>В ходе выполнения стадии</w:t>
      </w:r>
      <w:r w:rsidR="008D5469" w:rsidRPr="00CB0278">
        <w:rPr>
          <w:lang w:eastAsia="ru-RU"/>
        </w:rPr>
        <w:t xml:space="preserve"> проектируется архитектура системы и ее элементов. При реализации системы</w:t>
      </w:r>
      <w:r w:rsidRPr="00CB0278">
        <w:rPr>
          <w:lang w:eastAsia="ru-RU"/>
        </w:rPr>
        <w:t xml:space="preserve"> производятся, </w:t>
      </w:r>
      <w:proofErr w:type="spellStart"/>
      <w:r w:rsidRPr="00CB0278">
        <w:rPr>
          <w:lang w:eastAsia="ru-RU"/>
        </w:rPr>
        <w:t>комплексируются</w:t>
      </w:r>
      <w:proofErr w:type="spellEnd"/>
      <w:r w:rsidRPr="00CB0278">
        <w:rPr>
          <w:lang w:eastAsia="ru-RU"/>
        </w:rPr>
        <w:t xml:space="preserve">, испытываются и оцениваются технические и программные </w:t>
      </w:r>
      <w:r w:rsidR="008D5469" w:rsidRPr="00CB0278">
        <w:rPr>
          <w:lang w:eastAsia="ru-RU"/>
        </w:rPr>
        <w:t>средства и интерфейсы</w:t>
      </w:r>
      <w:r w:rsidRPr="00CB0278">
        <w:rPr>
          <w:lang w:eastAsia="ru-RU"/>
        </w:rPr>
        <w:t>, определяются требования к средствам производства, обучения и поддержки</w:t>
      </w:r>
      <w:r w:rsidR="008D5469" w:rsidRPr="00CB0278">
        <w:rPr>
          <w:lang w:eastAsia="ru-RU"/>
        </w:rPr>
        <w:t>, разрабатывается документация</w:t>
      </w:r>
      <w:r w:rsidR="001A20F5" w:rsidRPr="00CB0278">
        <w:rPr>
          <w:lang w:eastAsia="ru-RU"/>
        </w:rPr>
        <w:t>.</w:t>
      </w:r>
      <w:r w:rsidR="008D5469" w:rsidRPr="00CB0278">
        <w:rPr>
          <w:lang w:eastAsia="ru-RU"/>
        </w:rPr>
        <w:t xml:space="preserve"> После реализации системы выполняется ее сборка и тестирование исполнителем.</w:t>
      </w:r>
      <w:r w:rsidR="001A20F5" w:rsidRPr="00CB0278">
        <w:rPr>
          <w:lang w:eastAsia="ru-RU"/>
        </w:rPr>
        <w:t xml:space="preserve"> Действия стадии осуществляются с учетом требований и целей всех сторон, принимающих участие в стадии разработки и в последующих стадиях.</w:t>
      </w:r>
    </w:p>
    <w:p w14:paraId="6B5F5442" w14:textId="12613DE9" w:rsidR="00F72A44" w:rsidRPr="00CB0278" w:rsidRDefault="00F72A44" w:rsidP="0071741F">
      <w:pPr>
        <w:rPr>
          <w:lang w:eastAsia="ru-RU"/>
        </w:rPr>
      </w:pPr>
      <w:r w:rsidRPr="00CB0278">
        <w:rPr>
          <w:lang w:eastAsia="ru-RU"/>
        </w:rPr>
        <w:t>Стадия завершается</w:t>
      </w:r>
      <w:r w:rsidR="008D5469" w:rsidRPr="00CB0278">
        <w:rPr>
          <w:lang w:eastAsia="ru-RU"/>
        </w:rPr>
        <w:t xml:space="preserve"> </w:t>
      </w:r>
      <w:r w:rsidR="00377C66" w:rsidRPr="00CB0278">
        <w:rPr>
          <w:lang w:eastAsia="ru-RU"/>
        </w:rPr>
        <w:t>готовностью</w:t>
      </w:r>
      <w:r w:rsidR="008D5469" w:rsidRPr="00CB0278">
        <w:rPr>
          <w:lang w:eastAsia="ru-RU"/>
        </w:rPr>
        <w:t xml:space="preserve"> </w:t>
      </w:r>
      <w:r w:rsidR="00C10313" w:rsidRPr="00CB0278">
        <w:rPr>
          <w:lang w:eastAsia="ru-RU"/>
        </w:rPr>
        <w:t xml:space="preserve">прототипа </w:t>
      </w:r>
      <w:r w:rsidR="00CB0278">
        <w:rPr>
          <w:lang w:eastAsia="ru-RU"/>
        </w:rPr>
        <w:t>системы</w:t>
      </w:r>
      <w:r w:rsidR="008D5469" w:rsidRPr="00CB0278">
        <w:rPr>
          <w:lang w:eastAsia="ru-RU"/>
        </w:rPr>
        <w:t xml:space="preserve"> к предварительным испытаниям</w:t>
      </w:r>
      <w:r w:rsidRPr="00CB0278">
        <w:rPr>
          <w:lang w:eastAsia="ru-RU"/>
        </w:rPr>
        <w:t>.</w:t>
      </w:r>
    </w:p>
    <w:p w14:paraId="4330517A" w14:textId="7B1B0A02" w:rsidR="00A512AA" w:rsidRPr="00CB0278" w:rsidRDefault="00A512AA" w:rsidP="0071741F">
      <w:pPr>
        <w:rPr>
          <w:lang w:eastAsia="ru-RU"/>
        </w:rPr>
      </w:pPr>
      <w:r w:rsidRPr="00CB0278">
        <w:rPr>
          <w:lang w:eastAsia="ru-RU"/>
        </w:rPr>
        <w:t xml:space="preserve">Результатом стадии разработки является </w:t>
      </w:r>
      <w:r w:rsidR="001A050F">
        <w:rPr>
          <w:lang w:eastAsia="ru-RU"/>
        </w:rPr>
        <w:t>программное средство</w:t>
      </w:r>
      <w:r w:rsidR="00105B5B" w:rsidRPr="00CB0278">
        <w:rPr>
          <w:lang w:eastAsia="ru-RU"/>
        </w:rPr>
        <w:t xml:space="preserve"> </w:t>
      </w:r>
      <w:r w:rsidRPr="00CB0278">
        <w:rPr>
          <w:lang w:eastAsia="ru-RU"/>
        </w:rPr>
        <w:t xml:space="preserve">(или прототип), </w:t>
      </w:r>
      <w:r w:rsidR="008D5469" w:rsidRPr="00CB0278">
        <w:rPr>
          <w:lang w:eastAsia="ru-RU"/>
        </w:rPr>
        <w:t>готов</w:t>
      </w:r>
      <w:r w:rsidR="00CB0278">
        <w:rPr>
          <w:lang w:eastAsia="ru-RU"/>
        </w:rPr>
        <w:t>ая</w:t>
      </w:r>
      <w:r w:rsidR="008D5469" w:rsidRPr="00CB0278">
        <w:rPr>
          <w:lang w:eastAsia="ru-RU"/>
        </w:rPr>
        <w:t xml:space="preserve"> к предварительным испытаниям</w:t>
      </w:r>
      <w:r w:rsidRPr="00CB0278">
        <w:rPr>
          <w:lang w:eastAsia="ru-RU"/>
        </w:rPr>
        <w:t>, вместе с технической документацией, а также требования, решения, оценки и прочие аналитические данные, предназначенные для использования на последующих стадиях.</w:t>
      </w:r>
    </w:p>
    <w:p w14:paraId="2FB28592" w14:textId="77777777" w:rsidR="001A20F5" w:rsidRPr="00CB0278" w:rsidRDefault="001A20F5" w:rsidP="0071741F">
      <w:pPr>
        <w:pStyle w:val="2"/>
      </w:pPr>
      <w:bookmarkStart w:id="6" w:name="_Ref442273315"/>
      <w:bookmarkStart w:id="7" w:name="_Toc81304000"/>
      <w:r w:rsidRPr="00CB0278">
        <w:t xml:space="preserve">Стадия </w:t>
      </w:r>
      <w:bookmarkEnd w:id="6"/>
      <w:r w:rsidR="005E06EC" w:rsidRPr="00CB0278">
        <w:t xml:space="preserve">ввода в </w:t>
      </w:r>
      <w:r w:rsidR="005E06EC" w:rsidRPr="001A050F">
        <w:t>действие</w:t>
      </w:r>
      <w:bookmarkEnd w:id="7"/>
    </w:p>
    <w:p w14:paraId="6EBAFA1E" w14:textId="77777777" w:rsidR="001A20F5" w:rsidRPr="00CB0278" w:rsidRDefault="001A20F5" w:rsidP="0071741F">
      <w:pPr>
        <w:rPr>
          <w:lang w:eastAsia="ru-RU"/>
        </w:rPr>
      </w:pPr>
      <w:r w:rsidRPr="00CB0278">
        <w:rPr>
          <w:lang w:eastAsia="ru-RU"/>
        </w:rPr>
        <w:t xml:space="preserve">Стадия </w:t>
      </w:r>
      <w:r w:rsidR="005E06EC" w:rsidRPr="00CB0278">
        <w:rPr>
          <w:lang w:eastAsia="ru-RU"/>
        </w:rPr>
        <w:t xml:space="preserve">ввода в действие </w:t>
      </w:r>
      <w:r w:rsidRPr="00CB0278">
        <w:rPr>
          <w:lang w:eastAsia="ru-RU"/>
        </w:rPr>
        <w:t xml:space="preserve">заключается в </w:t>
      </w:r>
      <w:r w:rsidR="00C357CF" w:rsidRPr="00CB0278">
        <w:rPr>
          <w:lang w:eastAsia="ru-RU"/>
        </w:rPr>
        <w:t>изготовлении, сборке, комплексировании и проведении испытани</w:t>
      </w:r>
      <w:r w:rsidR="00EB716F" w:rsidRPr="00CB0278">
        <w:rPr>
          <w:lang w:eastAsia="ru-RU"/>
        </w:rPr>
        <w:t>й</w:t>
      </w:r>
      <w:r w:rsidR="00C357CF" w:rsidRPr="00CB0278">
        <w:rPr>
          <w:lang w:eastAsia="ru-RU"/>
        </w:rPr>
        <w:t xml:space="preserve"> </w:t>
      </w:r>
      <w:r w:rsidR="000E7D65" w:rsidRPr="00CB0278">
        <w:rPr>
          <w:lang w:eastAsia="ru-RU"/>
        </w:rPr>
        <w:t>программного продукта</w:t>
      </w:r>
      <w:r w:rsidR="00C357CF" w:rsidRPr="00CB0278">
        <w:rPr>
          <w:lang w:eastAsia="ru-RU"/>
        </w:rPr>
        <w:t>, разработанно</w:t>
      </w:r>
      <w:r w:rsidR="000E7D65" w:rsidRPr="00CB0278">
        <w:rPr>
          <w:lang w:eastAsia="ru-RU"/>
        </w:rPr>
        <w:t>го</w:t>
      </w:r>
      <w:r w:rsidR="00C357CF" w:rsidRPr="00CB0278">
        <w:rPr>
          <w:lang w:eastAsia="ru-RU"/>
        </w:rPr>
        <w:t xml:space="preserve"> на предыдущем этапе, в единственном экземпляре или серийно</w:t>
      </w:r>
      <w:r w:rsidR="00377C66" w:rsidRPr="00CB0278">
        <w:rPr>
          <w:lang w:eastAsia="ru-RU"/>
        </w:rPr>
        <w:t xml:space="preserve"> (</w:t>
      </w:r>
      <w:r w:rsidR="00377C66" w:rsidRPr="00CB0278">
        <w:rPr>
          <w:lang w:eastAsia="ru-RU"/>
        </w:rPr>
        <w:fldChar w:fldCharType="begin"/>
      </w:r>
      <w:r w:rsidR="00377C66" w:rsidRPr="00CB0278">
        <w:rPr>
          <w:lang w:eastAsia="ru-RU"/>
        </w:rPr>
        <w:instrText xml:space="preserve"> REF _Ref442776019 \h </w:instrText>
      </w:r>
      <w:r w:rsidR="002C230B" w:rsidRPr="00CB0278">
        <w:rPr>
          <w:lang w:eastAsia="ru-RU"/>
        </w:rPr>
        <w:instrText xml:space="preserve"> \* MERGEFORMAT </w:instrText>
      </w:r>
      <w:r w:rsidR="00377C66" w:rsidRPr="00CB0278">
        <w:rPr>
          <w:lang w:eastAsia="ru-RU"/>
        </w:rPr>
      </w:r>
      <w:r w:rsidR="00377C66" w:rsidRPr="00CB0278">
        <w:rPr>
          <w:lang w:eastAsia="ru-RU"/>
        </w:rPr>
        <w:fldChar w:fldCharType="separate"/>
      </w:r>
      <w:r w:rsidR="00377C66" w:rsidRPr="00CB0278">
        <w:t xml:space="preserve">Рисунок </w:t>
      </w:r>
      <w:r w:rsidR="00377C66" w:rsidRPr="00CB0278">
        <w:rPr>
          <w:lang w:eastAsia="ru-RU"/>
        </w:rPr>
        <w:fldChar w:fldCharType="end"/>
      </w:r>
      <w:r w:rsidR="00C10313" w:rsidRPr="00CB0278">
        <w:rPr>
          <w:lang w:eastAsia="ru-RU"/>
        </w:rPr>
        <w:t>2</w:t>
      </w:r>
      <w:r w:rsidR="00377C66" w:rsidRPr="00CB0278">
        <w:rPr>
          <w:lang w:eastAsia="ru-RU"/>
        </w:rPr>
        <w:t>)</w:t>
      </w:r>
      <w:r w:rsidR="00C357CF" w:rsidRPr="00CB0278">
        <w:rPr>
          <w:lang w:eastAsia="ru-RU"/>
        </w:rPr>
        <w:t xml:space="preserve">. Стадия может включать в себя процессы улучшения и реконфигурации </w:t>
      </w:r>
      <w:r w:rsidR="00DF746B" w:rsidRPr="00CB0278">
        <w:rPr>
          <w:lang w:eastAsia="ru-RU"/>
        </w:rPr>
        <w:t>программного продукта</w:t>
      </w:r>
      <w:r w:rsidR="00C357CF" w:rsidRPr="00CB0278">
        <w:rPr>
          <w:lang w:eastAsia="ru-RU"/>
        </w:rPr>
        <w:t>.</w:t>
      </w:r>
    </w:p>
    <w:p w14:paraId="161A4710" w14:textId="77777777" w:rsidR="00044D07" w:rsidRPr="00CB0278" w:rsidRDefault="00044D07" w:rsidP="0071741F">
      <w:pPr>
        <w:rPr>
          <w:lang w:eastAsia="ru-RU"/>
        </w:rPr>
      </w:pPr>
      <w:r w:rsidRPr="00CB0278">
        <w:rPr>
          <w:lang w:eastAsia="ru-RU"/>
        </w:rPr>
        <w:t>Стадия включает в себя следующие этапы тестирования:</w:t>
      </w:r>
    </w:p>
    <w:p w14:paraId="0924F587" w14:textId="3717D0AE" w:rsidR="00044D07" w:rsidRPr="00CB0278" w:rsidRDefault="00044D07" w:rsidP="0071741F">
      <w:pPr>
        <w:pStyle w:val="a0"/>
        <w:numPr>
          <w:ilvl w:val="0"/>
          <w:numId w:val="50"/>
        </w:numPr>
        <w:ind w:left="1134" w:hanging="425"/>
      </w:pPr>
      <w:r w:rsidRPr="00CB0278">
        <w:t xml:space="preserve">Предварительные испытания. В ходе предварительных испытаний проверяется работоспособность и соответствие техническому заданию, устраняются выявленные неисправности и недостатки. После этого </w:t>
      </w:r>
      <w:r w:rsidR="001A050F">
        <w:t>программное средство</w:t>
      </w:r>
      <w:r w:rsidR="00DF746B" w:rsidRPr="00CB0278">
        <w:t xml:space="preserve"> </w:t>
      </w:r>
      <w:r w:rsidRPr="00CB0278">
        <w:t>передается в опытную эксплуатацию.</w:t>
      </w:r>
    </w:p>
    <w:p w14:paraId="69EBDECF" w14:textId="77777777" w:rsidR="00044D07" w:rsidRPr="00CB0278" w:rsidRDefault="00044D07" w:rsidP="0071741F">
      <w:pPr>
        <w:pStyle w:val="a0"/>
        <w:numPr>
          <w:ilvl w:val="0"/>
          <w:numId w:val="50"/>
        </w:numPr>
        <w:ind w:left="1134" w:hanging="425"/>
      </w:pPr>
      <w:r w:rsidRPr="00CB0278">
        <w:t>Опытная эксплуатация. В ходе опытной эксплуатации</w:t>
      </w:r>
      <w:r w:rsidR="004B6BE7" w:rsidRPr="00CB0278">
        <w:t xml:space="preserve"> выполняется работа с </w:t>
      </w:r>
      <w:r w:rsidR="00DF746B" w:rsidRPr="00CB0278">
        <w:t xml:space="preserve">программным продуктом </w:t>
      </w:r>
      <w:r w:rsidR="004B6BE7" w:rsidRPr="00CB0278">
        <w:t xml:space="preserve">по </w:t>
      </w:r>
      <w:r w:rsidR="004B6BE7" w:rsidRPr="00CB0278">
        <w:lastRenderedPageBreak/>
        <w:t xml:space="preserve">назначению, собираются статистические данные о характеристиках и результатах функционирования. При необходимости осуществляется доработка </w:t>
      </w:r>
      <w:r w:rsidR="00DF746B" w:rsidRPr="00CB0278">
        <w:t>программного продукта</w:t>
      </w:r>
      <w:r w:rsidR="004B6BE7" w:rsidRPr="00CB0278">
        <w:t>.</w:t>
      </w:r>
    </w:p>
    <w:p w14:paraId="18CF8FD5" w14:textId="380F6E19" w:rsidR="00044D07" w:rsidRPr="00CB0278" w:rsidRDefault="00044D07" w:rsidP="0071741F">
      <w:pPr>
        <w:pStyle w:val="a0"/>
        <w:numPr>
          <w:ilvl w:val="0"/>
          <w:numId w:val="50"/>
        </w:numPr>
        <w:ind w:left="1134" w:hanging="425"/>
      </w:pPr>
      <w:r w:rsidRPr="00CB0278">
        <w:t>Приемочные испытания.</w:t>
      </w:r>
      <w:r w:rsidR="004B6BE7" w:rsidRPr="00CB0278">
        <w:t xml:space="preserve"> Испытания проводятся после завершения опытной эксплуатации. По результатам приемочных испытаний </w:t>
      </w:r>
      <w:r w:rsidR="001A050F">
        <w:t>программное средство</w:t>
      </w:r>
      <w:r w:rsidR="00DF746B" w:rsidRPr="00CB0278">
        <w:t xml:space="preserve"> </w:t>
      </w:r>
      <w:r w:rsidR="004B6BE7" w:rsidRPr="00CB0278">
        <w:t>передается в промышленную эксплуатацию.</w:t>
      </w:r>
    </w:p>
    <w:p w14:paraId="6DCD8FAE" w14:textId="77777777" w:rsidR="00C357CF" w:rsidRPr="00CB0278" w:rsidRDefault="00C357CF" w:rsidP="0071741F">
      <w:pPr>
        <w:rPr>
          <w:lang w:eastAsia="ru-RU"/>
        </w:rPr>
      </w:pPr>
      <w:r w:rsidRPr="00CB0278">
        <w:rPr>
          <w:lang w:eastAsia="ru-RU"/>
        </w:rPr>
        <w:t>Результатом стадии является</w:t>
      </w:r>
      <w:r w:rsidR="00044D07" w:rsidRPr="00CB0278">
        <w:rPr>
          <w:lang w:eastAsia="ru-RU"/>
        </w:rPr>
        <w:t xml:space="preserve"> в</w:t>
      </w:r>
      <w:r w:rsidRPr="00CB0278">
        <w:rPr>
          <w:lang w:eastAsia="ru-RU"/>
        </w:rPr>
        <w:t xml:space="preserve">вод </w:t>
      </w:r>
      <w:r w:rsidR="00DF746B" w:rsidRPr="00CB0278">
        <w:rPr>
          <w:lang w:eastAsia="ru-RU"/>
        </w:rPr>
        <w:t xml:space="preserve">программного продукта </w:t>
      </w:r>
      <w:r w:rsidRPr="00CB0278">
        <w:rPr>
          <w:lang w:eastAsia="ru-RU"/>
        </w:rPr>
        <w:t xml:space="preserve">в </w:t>
      </w:r>
      <w:r w:rsidR="00044D07" w:rsidRPr="00CB0278">
        <w:rPr>
          <w:lang w:eastAsia="ru-RU"/>
        </w:rPr>
        <w:t>промышленную эксплуатацию (стадия</w:t>
      </w:r>
      <w:r w:rsidRPr="00CB0278">
        <w:rPr>
          <w:lang w:eastAsia="ru-RU"/>
        </w:rPr>
        <w:t xml:space="preserve"> применения</w:t>
      </w:r>
      <w:r w:rsidR="00044D07" w:rsidRPr="00CB0278">
        <w:rPr>
          <w:lang w:eastAsia="ru-RU"/>
        </w:rPr>
        <w:t>)</w:t>
      </w:r>
      <w:r w:rsidRPr="00CB0278">
        <w:rPr>
          <w:lang w:eastAsia="ru-RU"/>
        </w:rPr>
        <w:t>.</w:t>
      </w:r>
    </w:p>
    <w:p w14:paraId="020DF3FC" w14:textId="77777777" w:rsidR="00C357CF" w:rsidRPr="00CB0278" w:rsidRDefault="00C357CF" w:rsidP="0071741F">
      <w:pPr>
        <w:pStyle w:val="2"/>
      </w:pPr>
      <w:bookmarkStart w:id="8" w:name="_Toc81304001"/>
      <w:r w:rsidRPr="00CB0278">
        <w:t xml:space="preserve">Стадия </w:t>
      </w:r>
      <w:r w:rsidRPr="001A050F">
        <w:t>применения</w:t>
      </w:r>
      <w:bookmarkEnd w:id="8"/>
    </w:p>
    <w:p w14:paraId="6C55C211" w14:textId="77777777" w:rsidR="00C357CF" w:rsidRPr="00CB0278" w:rsidRDefault="00C52800" w:rsidP="0071741F">
      <w:pPr>
        <w:rPr>
          <w:lang w:eastAsia="ru-RU"/>
        </w:rPr>
      </w:pPr>
      <w:r w:rsidRPr="00CB0278">
        <w:rPr>
          <w:lang w:eastAsia="ru-RU"/>
        </w:rPr>
        <w:t>Началом стадии применения</w:t>
      </w:r>
      <w:r w:rsidR="004B6BE7" w:rsidRPr="00CB0278">
        <w:rPr>
          <w:lang w:eastAsia="ru-RU"/>
        </w:rPr>
        <w:t xml:space="preserve"> (</w:t>
      </w:r>
      <w:r w:rsidR="00C10313" w:rsidRPr="00CB0278">
        <w:rPr>
          <w:lang w:eastAsia="ru-RU"/>
        </w:rPr>
        <w:t xml:space="preserve">серийной </w:t>
      </w:r>
      <w:r w:rsidR="004B6BE7" w:rsidRPr="00CB0278">
        <w:rPr>
          <w:lang w:eastAsia="ru-RU"/>
        </w:rPr>
        <w:t>эксплуатации)</w:t>
      </w:r>
      <w:r w:rsidRPr="00CB0278">
        <w:rPr>
          <w:lang w:eastAsia="ru-RU"/>
        </w:rPr>
        <w:t xml:space="preserve"> служит установка и передача </w:t>
      </w:r>
      <w:r w:rsidR="00DF746B" w:rsidRPr="00CB0278">
        <w:rPr>
          <w:lang w:eastAsia="ru-RU"/>
        </w:rPr>
        <w:t xml:space="preserve">программного продукта </w:t>
      </w:r>
      <w:r w:rsidRPr="00CB0278">
        <w:rPr>
          <w:lang w:eastAsia="ru-RU"/>
        </w:rPr>
        <w:t>для применения по назначению.</w:t>
      </w:r>
      <w:r w:rsidR="004B6BE7" w:rsidRPr="00CB0278">
        <w:rPr>
          <w:lang w:eastAsia="ru-RU"/>
        </w:rPr>
        <w:t xml:space="preserve"> Стадия применения может быть совмещена со стадией сопровождения применения</w:t>
      </w:r>
      <w:r w:rsidR="00377C66" w:rsidRPr="00CB0278">
        <w:rPr>
          <w:lang w:eastAsia="ru-RU"/>
        </w:rPr>
        <w:t xml:space="preserve"> (</w:t>
      </w:r>
      <w:r w:rsidR="00377C66" w:rsidRPr="00CB0278">
        <w:rPr>
          <w:lang w:eastAsia="ru-RU"/>
        </w:rPr>
        <w:fldChar w:fldCharType="begin"/>
      </w:r>
      <w:r w:rsidR="00377C66" w:rsidRPr="00CB0278">
        <w:rPr>
          <w:lang w:eastAsia="ru-RU"/>
        </w:rPr>
        <w:instrText xml:space="preserve"> REF _Ref442776030 \h </w:instrText>
      </w:r>
      <w:r w:rsidR="002C230B" w:rsidRPr="00CB0278">
        <w:rPr>
          <w:lang w:eastAsia="ru-RU"/>
        </w:rPr>
        <w:instrText xml:space="preserve"> \* MERGEFORMAT </w:instrText>
      </w:r>
      <w:r w:rsidR="00377C66" w:rsidRPr="00CB0278">
        <w:rPr>
          <w:lang w:eastAsia="ru-RU"/>
        </w:rPr>
      </w:r>
      <w:r w:rsidR="00377C66" w:rsidRPr="00CB0278">
        <w:rPr>
          <w:lang w:eastAsia="ru-RU"/>
        </w:rPr>
        <w:fldChar w:fldCharType="separate"/>
      </w:r>
      <w:r w:rsidR="00FE3DC2" w:rsidRPr="00CB0278">
        <w:t xml:space="preserve">Рисунок </w:t>
      </w:r>
      <w:r w:rsidR="00377C66" w:rsidRPr="00CB0278">
        <w:rPr>
          <w:lang w:eastAsia="ru-RU"/>
        </w:rPr>
        <w:fldChar w:fldCharType="end"/>
      </w:r>
      <w:r w:rsidR="00C10313" w:rsidRPr="00CB0278">
        <w:rPr>
          <w:lang w:eastAsia="ru-RU"/>
        </w:rPr>
        <w:t>3</w:t>
      </w:r>
      <w:r w:rsidR="00377C66" w:rsidRPr="00CB0278">
        <w:rPr>
          <w:lang w:eastAsia="ru-RU"/>
        </w:rPr>
        <w:t>)</w:t>
      </w:r>
      <w:r w:rsidR="004B6BE7" w:rsidRPr="00CB0278">
        <w:rPr>
          <w:lang w:eastAsia="ru-RU"/>
        </w:rPr>
        <w:t>.</w:t>
      </w:r>
    </w:p>
    <w:p w14:paraId="3102F6DF" w14:textId="76078902" w:rsidR="00C52800" w:rsidRPr="00CB0278" w:rsidRDefault="00C52800" w:rsidP="0071741F">
      <w:pPr>
        <w:rPr>
          <w:lang w:eastAsia="ru-RU"/>
        </w:rPr>
      </w:pPr>
      <w:r w:rsidRPr="00CB0278">
        <w:rPr>
          <w:lang w:eastAsia="ru-RU"/>
        </w:rPr>
        <w:t xml:space="preserve">Стадия включает в себя процессы, относящиеся к использованию </w:t>
      </w:r>
      <w:r w:rsidR="00CB0278">
        <w:rPr>
          <w:lang w:eastAsia="ru-RU"/>
        </w:rPr>
        <w:t>системы</w:t>
      </w:r>
      <w:r w:rsidR="00DF746B" w:rsidRPr="00CB0278">
        <w:rPr>
          <w:lang w:eastAsia="ru-RU"/>
        </w:rPr>
        <w:t xml:space="preserve"> </w:t>
      </w:r>
      <w:r w:rsidRPr="00CB0278">
        <w:rPr>
          <w:lang w:eastAsia="ru-RU"/>
        </w:rPr>
        <w:t xml:space="preserve">в целях, отвечающих предназначению. Совместно с использованием </w:t>
      </w:r>
      <w:r w:rsidR="00DF746B" w:rsidRPr="00CB0278">
        <w:rPr>
          <w:lang w:eastAsia="ru-RU"/>
        </w:rPr>
        <w:t xml:space="preserve">программного </w:t>
      </w:r>
      <w:r w:rsidR="00C10313" w:rsidRPr="00CB0278">
        <w:rPr>
          <w:lang w:eastAsia="ru-RU"/>
        </w:rPr>
        <w:t>средства</w:t>
      </w:r>
      <w:r w:rsidR="00DF746B" w:rsidRPr="00CB0278">
        <w:rPr>
          <w:lang w:eastAsia="ru-RU"/>
        </w:rPr>
        <w:t xml:space="preserve"> </w:t>
      </w:r>
      <w:r w:rsidRPr="00CB0278">
        <w:rPr>
          <w:lang w:eastAsia="ru-RU"/>
        </w:rPr>
        <w:t xml:space="preserve">осуществляется контроль характеристик, а также сбор и анализ данных об отклонениях, недостатках и отказах. В результате анализа таких данных могут быть инициированы: стадия </w:t>
      </w:r>
      <w:r w:rsidR="004B6BE7" w:rsidRPr="00CB0278">
        <w:rPr>
          <w:lang w:eastAsia="ru-RU"/>
        </w:rPr>
        <w:t>сопровождения</w:t>
      </w:r>
      <w:r w:rsidRPr="00CB0278">
        <w:rPr>
          <w:lang w:eastAsia="ru-RU"/>
        </w:rPr>
        <w:t xml:space="preserve"> применения</w:t>
      </w:r>
      <w:r w:rsidR="00604D27" w:rsidRPr="00CB0278">
        <w:rPr>
          <w:lang w:eastAsia="ru-RU"/>
        </w:rPr>
        <w:t xml:space="preserve"> </w:t>
      </w:r>
      <w:r w:rsidRPr="00CB0278">
        <w:rPr>
          <w:lang w:eastAsia="ru-RU"/>
        </w:rPr>
        <w:t xml:space="preserve">– с целью технического обслуживания или незначительной модификации; </w:t>
      </w:r>
      <w:r w:rsidR="007826CA" w:rsidRPr="00CB0278">
        <w:rPr>
          <w:lang w:eastAsia="ru-RU"/>
        </w:rPr>
        <w:t>стадии разработки и производства – с целью значительной модификации; стадия изъятия и списания– в случае принятия решения о завершении эксплуатации.</w:t>
      </w:r>
    </w:p>
    <w:p w14:paraId="59C59AC2" w14:textId="77777777" w:rsidR="007826CA" w:rsidRPr="00CB0278" w:rsidRDefault="007826CA" w:rsidP="0071741F">
      <w:pPr>
        <w:pStyle w:val="2"/>
      </w:pPr>
      <w:bookmarkStart w:id="9" w:name="_Ref442273932"/>
      <w:bookmarkStart w:id="10" w:name="_Toc81304002"/>
      <w:r w:rsidRPr="00CB0278">
        <w:t xml:space="preserve">Стадия </w:t>
      </w:r>
      <w:r w:rsidR="005E06EC" w:rsidRPr="001A050F">
        <w:t>сопровождения</w:t>
      </w:r>
      <w:r w:rsidRPr="00CB0278">
        <w:t xml:space="preserve"> применения</w:t>
      </w:r>
      <w:bookmarkEnd w:id="9"/>
      <w:bookmarkEnd w:id="10"/>
    </w:p>
    <w:p w14:paraId="0CCEE4D6" w14:textId="77777777" w:rsidR="007826CA" w:rsidRPr="00CB0278" w:rsidRDefault="007826CA" w:rsidP="0071741F">
      <w:pPr>
        <w:rPr>
          <w:lang w:eastAsia="ru-RU"/>
        </w:rPr>
      </w:pPr>
      <w:r w:rsidRPr="00CB0278">
        <w:rPr>
          <w:lang w:eastAsia="ru-RU"/>
        </w:rPr>
        <w:t xml:space="preserve">Стадия </w:t>
      </w:r>
      <w:r w:rsidR="005E06EC" w:rsidRPr="00CB0278">
        <w:rPr>
          <w:lang w:eastAsia="ru-RU"/>
        </w:rPr>
        <w:t>сопровождения</w:t>
      </w:r>
      <w:r w:rsidRPr="00CB0278">
        <w:rPr>
          <w:lang w:eastAsia="ru-RU"/>
        </w:rPr>
        <w:t xml:space="preserve"> применения состоит в обеспечении техническим обслуживанием и сопровождением, материально-техническим снабжением и другими видами поддержки функционирования и использования </w:t>
      </w:r>
      <w:r w:rsidR="00DF746B" w:rsidRPr="00CB0278">
        <w:rPr>
          <w:lang w:eastAsia="ru-RU"/>
        </w:rPr>
        <w:t>программного продукта</w:t>
      </w:r>
      <w:r w:rsidR="00C10313" w:rsidRPr="00CB0278">
        <w:rPr>
          <w:lang w:eastAsia="ru-RU"/>
        </w:rPr>
        <w:t>, в соответствии с договором приобретения лицензии</w:t>
      </w:r>
      <w:r w:rsidR="00DF746B" w:rsidRPr="00CB0278">
        <w:rPr>
          <w:lang w:eastAsia="ru-RU"/>
        </w:rPr>
        <w:t xml:space="preserve"> </w:t>
      </w:r>
      <w:r w:rsidR="00377C66" w:rsidRPr="00CB0278">
        <w:rPr>
          <w:lang w:eastAsia="ru-RU"/>
        </w:rPr>
        <w:t>(</w:t>
      </w:r>
      <w:r w:rsidR="00377C66" w:rsidRPr="00CB0278">
        <w:rPr>
          <w:lang w:eastAsia="ru-RU"/>
        </w:rPr>
        <w:fldChar w:fldCharType="begin"/>
      </w:r>
      <w:r w:rsidR="00377C66" w:rsidRPr="00CB0278">
        <w:rPr>
          <w:lang w:eastAsia="ru-RU"/>
        </w:rPr>
        <w:instrText xml:space="preserve"> REF _Ref442776030 \h </w:instrText>
      </w:r>
      <w:r w:rsidR="002C230B" w:rsidRPr="00CB0278">
        <w:rPr>
          <w:lang w:eastAsia="ru-RU"/>
        </w:rPr>
        <w:instrText xml:space="preserve"> \* MERGEFORMAT </w:instrText>
      </w:r>
      <w:r w:rsidR="00377C66" w:rsidRPr="00CB0278">
        <w:rPr>
          <w:lang w:eastAsia="ru-RU"/>
        </w:rPr>
      </w:r>
      <w:r w:rsidR="00377C66" w:rsidRPr="00CB0278">
        <w:rPr>
          <w:lang w:eastAsia="ru-RU"/>
        </w:rPr>
        <w:fldChar w:fldCharType="separate"/>
      </w:r>
      <w:r w:rsidR="00377C66" w:rsidRPr="00CB0278">
        <w:t xml:space="preserve">Рисунок </w:t>
      </w:r>
      <w:r w:rsidR="00377C66" w:rsidRPr="00CB0278">
        <w:rPr>
          <w:lang w:eastAsia="ru-RU"/>
        </w:rPr>
        <w:fldChar w:fldCharType="end"/>
      </w:r>
      <w:r w:rsidR="00C10313" w:rsidRPr="00CB0278">
        <w:rPr>
          <w:lang w:eastAsia="ru-RU"/>
        </w:rPr>
        <w:t>3</w:t>
      </w:r>
      <w:r w:rsidR="00377C66" w:rsidRPr="00CB0278">
        <w:rPr>
          <w:lang w:eastAsia="ru-RU"/>
        </w:rPr>
        <w:t>)</w:t>
      </w:r>
      <w:r w:rsidRPr="00CB0278">
        <w:rPr>
          <w:lang w:eastAsia="ru-RU"/>
        </w:rPr>
        <w:t>.</w:t>
      </w:r>
    </w:p>
    <w:p w14:paraId="782DAFD8" w14:textId="77777777" w:rsidR="007826CA" w:rsidRPr="00CB0278" w:rsidRDefault="007826CA" w:rsidP="0071741F">
      <w:pPr>
        <w:rPr>
          <w:lang w:eastAsia="ru-RU"/>
        </w:rPr>
      </w:pPr>
      <w:r w:rsidRPr="00CB0278">
        <w:rPr>
          <w:lang w:eastAsia="ru-RU"/>
        </w:rPr>
        <w:t>Стадия может включать в себя контроль характеристик, а также сбор и анализ данных об отклонениях, недостатках и отказах, выявленных в системе поддержки</w:t>
      </w:r>
      <w:r w:rsidR="007854AA" w:rsidRPr="00CB0278">
        <w:rPr>
          <w:lang w:eastAsia="ru-RU"/>
        </w:rPr>
        <w:t>. В результате таких действий могут быть инициированы стадии разработки и производства или стадия изъятия и списания</w:t>
      </w:r>
      <w:r w:rsidR="00604D27" w:rsidRPr="00CB0278">
        <w:rPr>
          <w:lang w:eastAsia="ru-RU"/>
        </w:rPr>
        <w:t>.</w:t>
      </w:r>
    </w:p>
    <w:p w14:paraId="0BBFE3F6" w14:textId="77777777" w:rsidR="00DA566A" w:rsidRPr="00CB0278" w:rsidRDefault="00377C66" w:rsidP="0071741F">
      <w:pPr>
        <w:rPr>
          <w:lang w:eastAsia="ru-RU"/>
        </w:rPr>
      </w:pPr>
      <w:bookmarkStart w:id="11" w:name="_Ref442274085"/>
      <w:r w:rsidRPr="00CB0278">
        <w:rPr>
          <w:lang w:eastAsia="ru-RU"/>
        </w:rPr>
        <w:t>Стадия сопровождения применения включает в себя процесс выпуска версий, схема которого приведена отдельно (</w:t>
      </w:r>
      <w:r w:rsidRPr="00CB0278">
        <w:rPr>
          <w:lang w:eastAsia="ru-RU"/>
        </w:rPr>
        <w:fldChar w:fldCharType="begin"/>
      </w:r>
      <w:r w:rsidRPr="00CB0278">
        <w:rPr>
          <w:lang w:eastAsia="ru-RU"/>
        </w:rPr>
        <w:instrText xml:space="preserve"> REF _Ref442775937 \h </w:instrText>
      </w:r>
      <w:r w:rsidR="002C230B" w:rsidRPr="00CB0278">
        <w:rPr>
          <w:lang w:eastAsia="ru-RU"/>
        </w:rPr>
        <w:instrText xml:space="preserve"> \* MERGEFORMAT </w:instrText>
      </w:r>
      <w:r w:rsidRPr="00CB0278">
        <w:rPr>
          <w:lang w:eastAsia="ru-RU"/>
        </w:rPr>
      </w:r>
      <w:r w:rsidRPr="00CB0278">
        <w:rPr>
          <w:lang w:eastAsia="ru-RU"/>
        </w:rPr>
        <w:fldChar w:fldCharType="separate"/>
      </w:r>
      <w:r w:rsidRPr="00CB0278">
        <w:t xml:space="preserve">Рисунок </w:t>
      </w:r>
      <w:r w:rsidRPr="00CB0278">
        <w:rPr>
          <w:lang w:eastAsia="ru-RU"/>
        </w:rPr>
        <w:fldChar w:fldCharType="end"/>
      </w:r>
      <w:r w:rsidR="00C10313" w:rsidRPr="00CB0278">
        <w:rPr>
          <w:lang w:eastAsia="ru-RU"/>
        </w:rPr>
        <w:t>5</w:t>
      </w:r>
      <w:r w:rsidRPr="00CB0278">
        <w:rPr>
          <w:lang w:eastAsia="ru-RU"/>
        </w:rPr>
        <w:t>)</w:t>
      </w:r>
      <w:r w:rsidR="00DA566A" w:rsidRPr="00CB0278">
        <w:rPr>
          <w:lang w:eastAsia="ru-RU"/>
        </w:rPr>
        <w:t>.</w:t>
      </w:r>
    </w:p>
    <w:p w14:paraId="5B991CD2" w14:textId="77777777" w:rsidR="007854AA" w:rsidRPr="00CB0278" w:rsidRDefault="007854AA" w:rsidP="0071741F">
      <w:pPr>
        <w:pStyle w:val="2"/>
      </w:pPr>
      <w:bookmarkStart w:id="12" w:name="_Ref442775840"/>
      <w:bookmarkStart w:id="13" w:name="_Toc81304003"/>
      <w:r w:rsidRPr="00CB0278">
        <w:lastRenderedPageBreak/>
        <w:t xml:space="preserve">Стадия </w:t>
      </w:r>
      <w:r w:rsidRPr="001A050F">
        <w:t>изъятия</w:t>
      </w:r>
      <w:bookmarkEnd w:id="11"/>
      <w:bookmarkEnd w:id="12"/>
      <w:bookmarkEnd w:id="13"/>
    </w:p>
    <w:p w14:paraId="1BF396EF" w14:textId="77777777" w:rsidR="007854AA" w:rsidRPr="00CB0278" w:rsidRDefault="007854AA" w:rsidP="0071741F">
      <w:pPr>
        <w:rPr>
          <w:lang w:eastAsia="ru-RU"/>
        </w:rPr>
      </w:pPr>
      <w:r w:rsidRPr="00CB0278">
        <w:rPr>
          <w:lang w:eastAsia="ru-RU"/>
        </w:rPr>
        <w:t xml:space="preserve">Стадия изъятия обеспечивает ликвидацию </w:t>
      </w:r>
      <w:r w:rsidR="00DF746B" w:rsidRPr="00CB0278">
        <w:rPr>
          <w:lang w:eastAsia="ru-RU"/>
        </w:rPr>
        <w:t xml:space="preserve">программного продукта </w:t>
      </w:r>
      <w:r w:rsidRPr="00CB0278">
        <w:rPr>
          <w:lang w:eastAsia="ru-RU"/>
        </w:rPr>
        <w:t xml:space="preserve">и связанных с </w:t>
      </w:r>
      <w:r w:rsidR="00DF746B" w:rsidRPr="00CB0278">
        <w:rPr>
          <w:lang w:eastAsia="ru-RU"/>
        </w:rPr>
        <w:t>ним</w:t>
      </w:r>
      <w:r w:rsidRPr="00CB0278">
        <w:rPr>
          <w:lang w:eastAsia="ru-RU"/>
        </w:rPr>
        <w:t xml:space="preserve"> эксплуатационных и поддерживающих служб</w:t>
      </w:r>
      <w:r w:rsidR="00377C66" w:rsidRPr="00CB0278">
        <w:rPr>
          <w:lang w:eastAsia="ru-RU"/>
        </w:rPr>
        <w:t xml:space="preserve"> (</w:t>
      </w:r>
      <w:r w:rsidR="00377C66" w:rsidRPr="00CB0278">
        <w:rPr>
          <w:lang w:eastAsia="ru-RU"/>
        </w:rPr>
        <w:fldChar w:fldCharType="begin"/>
      </w:r>
      <w:r w:rsidR="00377C66" w:rsidRPr="00CB0278">
        <w:rPr>
          <w:lang w:eastAsia="ru-RU"/>
        </w:rPr>
        <w:instrText xml:space="preserve"> REF _Ref442776049 \h </w:instrText>
      </w:r>
      <w:r w:rsidR="002C230B" w:rsidRPr="00CB0278">
        <w:rPr>
          <w:lang w:eastAsia="ru-RU"/>
        </w:rPr>
        <w:instrText xml:space="preserve"> \* MERGEFORMAT </w:instrText>
      </w:r>
      <w:r w:rsidR="00377C66" w:rsidRPr="00CB0278">
        <w:rPr>
          <w:lang w:eastAsia="ru-RU"/>
        </w:rPr>
      </w:r>
      <w:r w:rsidR="00377C66" w:rsidRPr="00CB0278">
        <w:rPr>
          <w:lang w:eastAsia="ru-RU"/>
        </w:rPr>
        <w:fldChar w:fldCharType="separate"/>
      </w:r>
      <w:r w:rsidR="00377C66" w:rsidRPr="00CB0278">
        <w:t xml:space="preserve">Рисунок </w:t>
      </w:r>
      <w:r w:rsidR="00377C66" w:rsidRPr="00CB0278">
        <w:rPr>
          <w:lang w:eastAsia="ru-RU"/>
        </w:rPr>
        <w:fldChar w:fldCharType="end"/>
      </w:r>
      <w:r w:rsidR="00C10313" w:rsidRPr="00CB0278">
        <w:rPr>
          <w:lang w:eastAsia="ru-RU"/>
        </w:rPr>
        <w:t>4</w:t>
      </w:r>
      <w:r w:rsidR="00377C66" w:rsidRPr="00CB0278">
        <w:rPr>
          <w:lang w:eastAsia="ru-RU"/>
        </w:rPr>
        <w:t>)</w:t>
      </w:r>
      <w:r w:rsidRPr="00CB0278">
        <w:rPr>
          <w:lang w:eastAsia="ru-RU"/>
        </w:rPr>
        <w:t>.</w:t>
      </w:r>
    </w:p>
    <w:p w14:paraId="404050D2" w14:textId="4B593D8C" w:rsidR="00CB0278" w:rsidRPr="00CB0278" w:rsidRDefault="007854AA" w:rsidP="0071741F">
      <w:pPr>
        <w:rPr>
          <w:lang w:eastAsia="ru-RU"/>
        </w:rPr>
      </w:pPr>
      <w:r w:rsidRPr="00CB0278">
        <w:rPr>
          <w:lang w:eastAsia="ru-RU"/>
        </w:rPr>
        <w:t>Причиной перевода в данную стадию может служить замещение новой системой, невосстанавливаемый износ, катастрофический отказ, неэффективность дальнейшего применения и поддержки.</w:t>
      </w:r>
    </w:p>
    <w:p w14:paraId="60CADB98" w14:textId="77777777" w:rsidR="00577544" w:rsidRPr="00CB0278" w:rsidRDefault="00577544" w:rsidP="0071741F">
      <w:pPr>
        <w:pStyle w:val="2"/>
      </w:pPr>
      <w:bookmarkStart w:id="14" w:name="_Toc81304004"/>
      <w:r w:rsidRPr="00CB0278">
        <w:t>Схем</w:t>
      </w:r>
      <w:r w:rsidR="000E0792" w:rsidRPr="00CB0278">
        <w:t>ы стадий</w:t>
      </w:r>
      <w:r w:rsidRPr="00CB0278">
        <w:t xml:space="preserve"> </w:t>
      </w:r>
      <w:r w:rsidRPr="001A050F">
        <w:t>жизненного</w:t>
      </w:r>
      <w:r w:rsidRPr="00CB0278">
        <w:t xml:space="preserve"> цикла</w:t>
      </w:r>
      <w:bookmarkEnd w:id="14"/>
    </w:p>
    <w:p w14:paraId="61572D5C" w14:textId="77777777" w:rsidR="000E0792" w:rsidRPr="00CB0278" w:rsidRDefault="000E0792" w:rsidP="0071741F"/>
    <w:p w14:paraId="687405C6" w14:textId="77777777" w:rsidR="00577544" w:rsidRPr="00CB0278" w:rsidRDefault="00472F32" w:rsidP="0071741F">
      <w:pPr>
        <w:ind w:firstLine="0"/>
        <w:jc w:val="center"/>
      </w:pPr>
      <w:r w:rsidRPr="00FF0BCA">
        <w:rPr>
          <w:noProof/>
        </w:rPr>
        <w:object w:dxaOrig="15382" w:dyaOrig="6736" w14:anchorId="494725A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alt="" style="width:427.35pt;height:186.4pt;mso-width-percent:0;mso-height-percent:0;mso-width-percent:0;mso-height-percent:0" o:ole="">
            <v:imagedata r:id="rId8" o:title=""/>
          </v:shape>
          <o:OLEObject Type="Embed" ProgID="Visio.Drawing.11" ShapeID="_x0000_i1029" DrawAspect="Content" ObjectID="_1691917377" r:id="rId9"/>
        </w:object>
      </w:r>
      <w:bookmarkStart w:id="15" w:name="_Ref442776007"/>
      <w:r w:rsidR="000E0792" w:rsidRPr="00CB0278">
        <w:t>Рисунок</w:t>
      </w:r>
      <w:bookmarkEnd w:id="15"/>
      <w:r w:rsidR="00C10313" w:rsidRPr="00CB0278">
        <w:t xml:space="preserve"> 1</w:t>
      </w:r>
      <w:r w:rsidR="000E0792" w:rsidRPr="00CB0278">
        <w:t>. Схема стадии технического проектирования</w:t>
      </w:r>
    </w:p>
    <w:p w14:paraId="460E7796" w14:textId="77777777" w:rsidR="000E0792" w:rsidRPr="00CB0278" w:rsidRDefault="000E0792" w:rsidP="0071741F"/>
    <w:p w14:paraId="340E9C98" w14:textId="77777777" w:rsidR="000A12F9" w:rsidRPr="00CB0278" w:rsidRDefault="00472F32" w:rsidP="0071741F">
      <w:pPr>
        <w:ind w:firstLine="0"/>
        <w:jc w:val="center"/>
      </w:pPr>
      <w:r w:rsidRPr="00FF0BCA">
        <w:rPr>
          <w:noProof/>
        </w:rPr>
        <w:object w:dxaOrig="15382" w:dyaOrig="7445" w14:anchorId="2357FC6C">
          <v:shape id="_x0000_i1028" type="#_x0000_t75" alt="" style="width:416.3pt;height:200.9pt;mso-width-percent:0;mso-height-percent:0;mso-width-percent:0;mso-height-percent:0" o:ole="">
            <v:imagedata r:id="rId10" o:title=""/>
          </v:shape>
          <o:OLEObject Type="Embed" ProgID="Visio.Drawing.11" ShapeID="_x0000_i1028" DrawAspect="Content" ObjectID="_1691917378" r:id="rId11"/>
        </w:object>
      </w:r>
      <w:bookmarkStart w:id="16" w:name="_Ref442776019"/>
    </w:p>
    <w:p w14:paraId="2F9A4AA9" w14:textId="77777777" w:rsidR="000E0792" w:rsidRPr="00CB0278" w:rsidRDefault="000E0792" w:rsidP="0071741F">
      <w:pPr>
        <w:ind w:firstLine="0"/>
        <w:jc w:val="center"/>
      </w:pPr>
      <w:r w:rsidRPr="00CB0278">
        <w:t>Рисунок</w:t>
      </w:r>
      <w:bookmarkEnd w:id="16"/>
      <w:r w:rsidR="00C10313" w:rsidRPr="00CB0278">
        <w:t xml:space="preserve"> 2</w:t>
      </w:r>
      <w:r w:rsidRPr="00CB0278">
        <w:t>. Схема стадии ввода в действие</w:t>
      </w:r>
    </w:p>
    <w:p w14:paraId="4D2F0E42" w14:textId="77777777" w:rsidR="000E0792" w:rsidRPr="00CB0278" w:rsidRDefault="000E0792" w:rsidP="0071741F"/>
    <w:p w14:paraId="2142E427" w14:textId="77777777" w:rsidR="000A12F9" w:rsidRPr="00CB0278" w:rsidRDefault="00472F32" w:rsidP="0071741F">
      <w:pPr>
        <w:ind w:firstLine="0"/>
        <w:jc w:val="center"/>
      </w:pPr>
      <w:r w:rsidRPr="00FF0BCA">
        <w:rPr>
          <w:noProof/>
        </w:rPr>
        <w:object w:dxaOrig="15382" w:dyaOrig="8862" w14:anchorId="6E2005E6">
          <v:shape id="_x0000_i1027" type="#_x0000_t75" alt="" style="width:414pt;height:238.05pt;mso-width-percent:0;mso-height-percent:0;mso-width-percent:0;mso-height-percent:0" o:ole="">
            <v:imagedata r:id="rId12" o:title=""/>
          </v:shape>
          <o:OLEObject Type="Embed" ProgID="Visio.Drawing.11" ShapeID="_x0000_i1027" DrawAspect="Content" ObjectID="_1691917379" r:id="rId13"/>
        </w:object>
      </w:r>
      <w:bookmarkStart w:id="17" w:name="_Ref442776030"/>
    </w:p>
    <w:p w14:paraId="1E376E68" w14:textId="77777777" w:rsidR="000E0792" w:rsidRPr="00CB0278" w:rsidRDefault="000E0792" w:rsidP="0071741F">
      <w:pPr>
        <w:ind w:firstLine="0"/>
        <w:jc w:val="center"/>
      </w:pPr>
      <w:r w:rsidRPr="00CB0278">
        <w:t>Рисунок</w:t>
      </w:r>
      <w:bookmarkEnd w:id="17"/>
      <w:r w:rsidR="00C10313" w:rsidRPr="00CB0278">
        <w:t xml:space="preserve"> 3</w:t>
      </w:r>
      <w:r w:rsidRPr="00CB0278">
        <w:t>. Схема стадии применения и сопровождения применения</w:t>
      </w:r>
    </w:p>
    <w:p w14:paraId="4F935523" w14:textId="77777777" w:rsidR="000E0792" w:rsidRPr="00CB0278" w:rsidRDefault="000E0792" w:rsidP="0071741F"/>
    <w:p w14:paraId="6235F2E2" w14:textId="77777777" w:rsidR="000A12F9" w:rsidRPr="00CB0278" w:rsidRDefault="00472F32" w:rsidP="0071741F">
      <w:pPr>
        <w:ind w:firstLine="0"/>
        <w:jc w:val="center"/>
      </w:pPr>
      <w:r w:rsidRPr="00FF0BCA">
        <w:rPr>
          <w:noProof/>
        </w:rPr>
        <w:object w:dxaOrig="15382" w:dyaOrig="6028" w14:anchorId="02EB71C9">
          <v:shape id="_x0000_i1026" type="#_x0000_t75" alt="" style="width:419.25pt;height:163.75pt;mso-width-percent:0;mso-height-percent:0;mso-width-percent:0;mso-height-percent:0" o:ole="">
            <v:imagedata r:id="rId14" o:title=""/>
          </v:shape>
          <o:OLEObject Type="Embed" ProgID="Visio.Drawing.11" ShapeID="_x0000_i1026" DrawAspect="Content" ObjectID="_1691917380" r:id="rId15"/>
        </w:object>
      </w:r>
      <w:bookmarkStart w:id="18" w:name="_Ref442776049"/>
    </w:p>
    <w:p w14:paraId="4AB3B9C4" w14:textId="77777777" w:rsidR="000E0792" w:rsidRPr="00CB0278" w:rsidRDefault="000E0792" w:rsidP="0071741F">
      <w:pPr>
        <w:ind w:firstLine="0"/>
        <w:jc w:val="center"/>
      </w:pPr>
      <w:r w:rsidRPr="00CB0278">
        <w:t>Рисунок</w:t>
      </w:r>
      <w:bookmarkEnd w:id="18"/>
      <w:r w:rsidR="00C10313" w:rsidRPr="00CB0278">
        <w:t xml:space="preserve"> 4</w:t>
      </w:r>
      <w:r w:rsidRPr="00CB0278">
        <w:t>. Схема стадии изъятия и списания</w:t>
      </w:r>
    </w:p>
    <w:p w14:paraId="6BEA8318" w14:textId="77777777" w:rsidR="000E0792" w:rsidRPr="00CB0278" w:rsidRDefault="000E0792" w:rsidP="0071741F"/>
    <w:p w14:paraId="1EB42954" w14:textId="77777777" w:rsidR="000A12F9" w:rsidRPr="00CB0278" w:rsidRDefault="00472F32" w:rsidP="0071741F">
      <w:pPr>
        <w:ind w:firstLine="0"/>
        <w:jc w:val="center"/>
      </w:pPr>
      <w:r w:rsidRPr="00FF0BCA">
        <w:rPr>
          <w:noProof/>
        </w:rPr>
        <w:object w:dxaOrig="15410" w:dyaOrig="10289" w14:anchorId="2ED324A4">
          <v:shape id="_x0000_i1025" type="#_x0000_t75" alt="" style="width:422.15pt;height:283.35pt;mso-width-percent:0;mso-height-percent:0;mso-width-percent:0;mso-height-percent:0" o:ole="">
            <v:imagedata r:id="rId16" o:title=""/>
          </v:shape>
          <o:OLEObject Type="Embed" ProgID="Visio.Drawing.11" ShapeID="_x0000_i1025" DrawAspect="Content" ObjectID="_1691917381" r:id="rId17"/>
        </w:object>
      </w:r>
      <w:bookmarkStart w:id="19" w:name="_Ref442775937"/>
    </w:p>
    <w:p w14:paraId="00A24DDE" w14:textId="77777777" w:rsidR="00F23BBB" w:rsidRPr="00CB0278" w:rsidRDefault="00F23BBB" w:rsidP="0071741F">
      <w:pPr>
        <w:ind w:firstLine="0"/>
        <w:jc w:val="center"/>
      </w:pPr>
      <w:r w:rsidRPr="00CB0278">
        <w:t>Рисунок</w:t>
      </w:r>
      <w:bookmarkEnd w:id="19"/>
      <w:r w:rsidR="00C10313" w:rsidRPr="00CB0278">
        <w:t xml:space="preserve"> 5</w:t>
      </w:r>
      <w:r w:rsidRPr="00CB0278">
        <w:t>. Схема процесса выпуска версий</w:t>
      </w:r>
    </w:p>
    <w:p w14:paraId="6D91E2A9" w14:textId="77777777" w:rsidR="0069382B" w:rsidRPr="00CB0278" w:rsidRDefault="0069382B" w:rsidP="0071741F">
      <w:pPr>
        <w:pStyle w:val="1"/>
      </w:pPr>
      <w:bookmarkStart w:id="20" w:name="_Ref442261552"/>
      <w:bookmarkStart w:id="21" w:name="_Toc81304005"/>
      <w:r w:rsidRPr="00CB0278">
        <w:lastRenderedPageBreak/>
        <w:t>Технические процессы</w:t>
      </w:r>
      <w:bookmarkEnd w:id="0"/>
      <w:bookmarkEnd w:id="20"/>
      <w:bookmarkEnd w:id="21"/>
    </w:p>
    <w:p w14:paraId="10B16343" w14:textId="77777777" w:rsidR="0069382B" w:rsidRPr="00CB0278" w:rsidRDefault="0069382B" w:rsidP="0071741F">
      <w:pPr>
        <w:pStyle w:val="2"/>
      </w:pPr>
      <w:bookmarkStart w:id="22" w:name="_Toc81304006"/>
      <w:r w:rsidRPr="00CB0278">
        <w:t xml:space="preserve">Процесс </w:t>
      </w:r>
      <w:r w:rsidRPr="001A050F">
        <w:t>определения</w:t>
      </w:r>
      <w:r w:rsidRPr="00CB0278">
        <w:t xml:space="preserve"> требований</w:t>
      </w:r>
      <w:bookmarkEnd w:id="22"/>
    </w:p>
    <w:p w14:paraId="0039B5B8" w14:textId="77777777" w:rsidR="0069382B" w:rsidRPr="00CB0278" w:rsidRDefault="0069382B" w:rsidP="0071741F">
      <w:pPr>
        <w:rPr>
          <w:noProof/>
          <w:lang w:eastAsia="ru-RU"/>
        </w:rPr>
      </w:pPr>
      <w:r w:rsidRPr="00CB0278">
        <w:rPr>
          <w:noProof/>
          <w:lang w:eastAsia="ru-RU"/>
        </w:rPr>
        <w:t>Цель процесса определения требований состоит в выявлении требований</w:t>
      </w:r>
      <w:r w:rsidR="00897906" w:rsidRPr="00CB0278">
        <w:rPr>
          <w:noProof/>
          <w:lang w:eastAsia="ru-RU"/>
        </w:rPr>
        <w:t xml:space="preserve"> к программному продукту</w:t>
      </w:r>
      <w:r w:rsidRPr="00CB0278">
        <w:rPr>
          <w:noProof/>
          <w:lang w:eastAsia="ru-RU"/>
        </w:rPr>
        <w:t>, выполнение которых может обеспечивать предоставление услуг, необходимых пользователям и другим правообладателям в заданной среде применения.</w:t>
      </w:r>
    </w:p>
    <w:p w14:paraId="40FD060C" w14:textId="77777777" w:rsidR="0069382B" w:rsidRPr="00CB0278" w:rsidRDefault="007C588A" w:rsidP="0071741F">
      <w:pPr>
        <w:rPr>
          <w:noProof/>
          <w:lang w:eastAsia="ru-RU"/>
        </w:rPr>
      </w:pPr>
      <w:r w:rsidRPr="00CB0278">
        <w:rPr>
          <w:noProof/>
          <w:lang w:eastAsia="ru-RU"/>
        </w:rPr>
        <w:t>Задачами</w:t>
      </w:r>
      <w:r w:rsidR="0069382B" w:rsidRPr="00CB0278">
        <w:rPr>
          <w:noProof/>
          <w:lang w:eastAsia="ru-RU"/>
        </w:rPr>
        <w:t xml:space="preserve"> процесса определения требований</w:t>
      </w:r>
      <w:r w:rsidRPr="00CB0278">
        <w:rPr>
          <w:noProof/>
          <w:lang w:eastAsia="ru-RU"/>
        </w:rPr>
        <w:t xml:space="preserve"> являются</w:t>
      </w:r>
      <w:r w:rsidR="0069382B" w:rsidRPr="00CB0278">
        <w:rPr>
          <w:noProof/>
          <w:lang w:eastAsia="ru-RU"/>
        </w:rPr>
        <w:t>:</w:t>
      </w:r>
    </w:p>
    <w:p w14:paraId="45DDC8A9" w14:textId="77777777" w:rsidR="007C588A" w:rsidRPr="00CB0278" w:rsidRDefault="007C588A" w:rsidP="0071741F">
      <w:pPr>
        <w:pStyle w:val="a5"/>
        <w:numPr>
          <w:ilvl w:val="0"/>
          <w:numId w:val="3"/>
        </w:numPr>
        <w:ind w:left="1134" w:hanging="425"/>
        <w:rPr>
          <w:noProof/>
          <w:lang w:eastAsia="ru-RU"/>
        </w:rPr>
      </w:pPr>
      <w:r w:rsidRPr="00CB0278">
        <w:rPr>
          <w:noProof/>
          <w:lang w:eastAsia="ru-RU"/>
        </w:rPr>
        <w:t>идентификация правообладателей;</w:t>
      </w:r>
    </w:p>
    <w:p w14:paraId="6867DC80" w14:textId="77777777" w:rsidR="007C588A" w:rsidRPr="00CB0278" w:rsidRDefault="007C588A" w:rsidP="0071741F">
      <w:pPr>
        <w:pStyle w:val="a5"/>
        <w:numPr>
          <w:ilvl w:val="0"/>
          <w:numId w:val="3"/>
        </w:numPr>
        <w:ind w:left="1134" w:hanging="425"/>
        <w:rPr>
          <w:noProof/>
          <w:lang w:eastAsia="ru-RU"/>
        </w:rPr>
      </w:pPr>
      <w:r w:rsidRPr="00CB0278">
        <w:rPr>
          <w:noProof/>
          <w:lang w:eastAsia="ru-RU"/>
        </w:rPr>
        <w:t>идентификация, оценка и регистрация требований;</w:t>
      </w:r>
    </w:p>
    <w:p w14:paraId="738303EC" w14:textId="77777777" w:rsidR="0069382B" w:rsidRPr="00CB0278" w:rsidRDefault="007C588A" w:rsidP="0071741F">
      <w:pPr>
        <w:pStyle w:val="a5"/>
        <w:numPr>
          <w:ilvl w:val="0"/>
          <w:numId w:val="3"/>
        </w:numPr>
        <w:ind w:left="1134" w:hanging="425"/>
        <w:rPr>
          <w:noProof/>
          <w:lang w:eastAsia="ru-RU"/>
        </w:rPr>
      </w:pPr>
      <w:r w:rsidRPr="00CB0278">
        <w:rPr>
          <w:noProof/>
          <w:lang w:eastAsia="ru-RU"/>
        </w:rPr>
        <w:t>определение требуемых характеристик и условий</w:t>
      </w:r>
      <w:r w:rsidR="0069382B" w:rsidRPr="00CB0278">
        <w:rPr>
          <w:noProof/>
          <w:lang w:eastAsia="ru-RU"/>
        </w:rPr>
        <w:t xml:space="preserve"> использования </w:t>
      </w:r>
      <w:r w:rsidR="00897906" w:rsidRPr="00CB0278">
        <w:rPr>
          <w:noProof/>
          <w:lang w:eastAsia="ru-RU"/>
        </w:rPr>
        <w:t>программного продукта</w:t>
      </w:r>
      <w:r w:rsidR="0069382B" w:rsidRPr="00CB0278">
        <w:rPr>
          <w:noProof/>
          <w:lang w:eastAsia="ru-RU"/>
        </w:rPr>
        <w:t>;</w:t>
      </w:r>
    </w:p>
    <w:p w14:paraId="043A6462" w14:textId="77777777" w:rsidR="0069382B" w:rsidRPr="00CB0278" w:rsidRDefault="007C588A" w:rsidP="0071741F">
      <w:pPr>
        <w:pStyle w:val="a5"/>
        <w:numPr>
          <w:ilvl w:val="0"/>
          <w:numId w:val="3"/>
        </w:numPr>
        <w:ind w:left="1134" w:hanging="425"/>
        <w:rPr>
          <w:noProof/>
          <w:lang w:eastAsia="ru-RU"/>
        </w:rPr>
      </w:pPr>
      <w:r w:rsidRPr="00CB0278">
        <w:rPr>
          <w:noProof/>
          <w:lang w:eastAsia="ru-RU"/>
        </w:rPr>
        <w:t>определение ограничений</w:t>
      </w:r>
      <w:r w:rsidR="0069382B" w:rsidRPr="00CB0278">
        <w:rPr>
          <w:noProof/>
          <w:lang w:eastAsia="ru-RU"/>
        </w:rPr>
        <w:t xml:space="preserve"> для системных решений;</w:t>
      </w:r>
    </w:p>
    <w:p w14:paraId="4F29A997" w14:textId="77777777" w:rsidR="0069382B" w:rsidRPr="00CB0278" w:rsidRDefault="007C588A" w:rsidP="0071741F">
      <w:pPr>
        <w:pStyle w:val="a5"/>
        <w:numPr>
          <w:ilvl w:val="0"/>
          <w:numId w:val="3"/>
        </w:numPr>
        <w:ind w:left="1134" w:hanging="425"/>
        <w:rPr>
          <w:noProof/>
          <w:lang w:eastAsia="ru-RU"/>
        </w:rPr>
      </w:pPr>
      <w:r w:rsidRPr="00CB0278">
        <w:rPr>
          <w:noProof/>
          <w:lang w:eastAsia="ru-RU"/>
        </w:rPr>
        <w:t>формирование основы</w:t>
      </w:r>
      <w:r w:rsidR="0069382B" w:rsidRPr="00CB0278">
        <w:rPr>
          <w:noProof/>
          <w:lang w:eastAsia="ru-RU"/>
        </w:rPr>
        <w:t xml:space="preserve"> для ведения переговоров и заключения соглашений о </w:t>
      </w:r>
      <w:r w:rsidRPr="00CB0278">
        <w:rPr>
          <w:noProof/>
          <w:lang w:eastAsia="ru-RU"/>
        </w:rPr>
        <w:t>разработке системы</w:t>
      </w:r>
      <w:r w:rsidR="0069382B" w:rsidRPr="00CB0278">
        <w:rPr>
          <w:noProof/>
          <w:lang w:eastAsia="ru-RU"/>
        </w:rPr>
        <w:t>.</w:t>
      </w:r>
    </w:p>
    <w:p w14:paraId="0C5BE338" w14:textId="77777777" w:rsidR="0069382B" w:rsidRPr="00CB0278" w:rsidRDefault="0069382B" w:rsidP="0071741F">
      <w:pPr>
        <w:pStyle w:val="2"/>
      </w:pPr>
      <w:bookmarkStart w:id="23" w:name="_Toc81304007"/>
      <w:r w:rsidRPr="00CB0278">
        <w:t>Процесс анализа требований</w:t>
      </w:r>
      <w:bookmarkEnd w:id="23"/>
    </w:p>
    <w:p w14:paraId="3C289B42" w14:textId="77777777" w:rsidR="0069382B" w:rsidRPr="00CB0278" w:rsidRDefault="0069382B" w:rsidP="0071741F">
      <w:pPr>
        <w:rPr>
          <w:noProof/>
          <w:lang w:eastAsia="ru-RU"/>
        </w:rPr>
      </w:pPr>
      <w:r w:rsidRPr="00CB0278">
        <w:rPr>
          <w:noProof/>
          <w:lang w:eastAsia="ru-RU"/>
        </w:rPr>
        <w:t xml:space="preserve">Цель анализа требований состоит в преобразовании определенных требований правообладателей в совокупность необходимых системных технических требований, которыми будут руководствоваться </w:t>
      </w:r>
      <w:r w:rsidR="004F37E4" w:rsidRPr="00CB0278">
        <w:rPr>
          <w:noProof/>
          <w:lang w:eastAsia="ru-RU"/>
        </w:rPr>
        <w:t>при проектировании и разработке</w:t>
      </w:r>
      <w:r w:rsidRPr="00CB0278">
        <w:rPr>
          <w:noProof/>
          <w:lang w:eastAsia="ru-RU"/>
        </w:rPr>
        <w:t xml:space="preserve"> системы.</w:t>
      </w:r>
    </w:p>
    <w:p w14:paraId="7CD90A7D" w14:textId="77777777" w:rsidR="0069382B" w:rsidRPr="00CB0278" w:rsidRDefault="004F37E4" w:rsidP="0071741F">
      <w:pPr>
        <w:rPr>
          <w:noProof/>
          <w:lang w:eastAsia="ru-RU"/>
        </w:rPr>
      </w:pPr>
      <w:r w:rsidRPr="00CB0278">
        <w:rPr>
          <w:noProof/>
          <w:lang w:eastAsia="ru-RU"/>
        </w:rPr>
        <w:t xml:space="preserve">Задачами процесса </w:t>
      </w:r>
      <w:r w:rsidR="0069382B" w:rsidRPr="00CB0278">
        <w:rPr>
          <w:noProof/>
          <w:lang w:eastAsia="ru-RU"/>
        </w:rPr>
        <w:t>анализа системных требований</w:t>
      </w:r>
      <w:r w:rsidRPr="00CB0278">
        <w:rPr>
          <w:noProof/>
          <w:lang w:eastAsia="ru-RU"/>
        </w:rPr>
        <w:t xml:space="preserve"> являются</w:t>
      </w:r>
      <w:r w:rsidR="0069382B" w:rsidRPr="00CB0278">
        <w:rPr>
          <w:noProof/>
          <w:lang w:eastAsia="ru-RU"/>
        </w:rPr>
        <w:t>:</w:t>
      </w:r>
    </w:p>
    <w:p w14:paraId="2D74639C" w14:textId="77777777" w:rsidR="0069382B" w:rsidRPr="00CB0278" w:rsidRDefault="004F37E4" w:rsidP="0071741F">
      <w:pPr>
        <w:pStyle w:val="a5"/>
        <w:numPr>
          <w:ilvl w:val="0"/>
          <w:numId w:val="4"/>
        </w:numPr>
        <w:ind w:left="1134" w:hanging="425"/>
        <w:rPr>
          <w:noProof/>
          <w:lang w:eastAsia="ru-RU"/>
        </w:rPr>
      </w:pPr>
      <w:r w:rsidRPr="00CB0278">
        <w:rPr>
          <w:noProof/>
          <w:lang w:eastAsia="ru-RU"/>
        </w:rPr>
        <w:t>определение</w:t>
      </w:r>
      <w:r w:rsidR="0069382B" w:rsidRPr="00CB0278">
        <w:rPr>
          <w:noProof/>
          <w:lang w:eastAsia="ru-RU"/>
        </w:rPr>
        <w:t xml:space="preserve"> системных функциональных и нефункциональных требований, описывающих проблему, подлежащую решению;</w:t>
      </w:r>
    </w:p>
    <w:p w14:paraId="651E176F" w14:textId="77777777" w:rsidR="004F37E4" w:rsidRPr="00CB0278" w:rsidRDefault="004F37E4" w:rsidP="0071741F">
      <w:pPr>
        <w:pStyle w:val="a5"/>
        <w:numPr>
          <w:ilvl w:val="0"/>
          <w:numId w:val="4"/>
        </w:numPr>
        <w:ind w:left="1134" w:hanging="425"/>
        <w:rPr>
          <w:noProof/>
          <w:lang w:eastAsia="ru-RU"/>
        </w:rPr>
      </w:pPr>
      <w:r w:rsidRPr="00CB0278">
        <w:rPr>
          <w:noProof/>
          <w:lang w:eastAsia="ru-RU"/>
        </w:rPr>
        <w:t>уточнение требований;</w:t>
      </w:r>
    </w:p>
    <w:p w14:paraId="4E75ED44" w14:textId="77777777" w:rsidR="0069382B" w:rsidRPr="00CB0278" w:rsidRDefault="004F37E4" w:rsidP="0071741F">
      <w:pPr>
        <w:pStyle w:val="a5"/>
        <w:numPr>
          <w:ilvl w:val="0"/>
          <w:numId w:val="4"/>
        </w:numPr>
        <w:ind w:left="1134" w:hanging="425"/>
        <w:rPr>
          <w:noProof/>
          <w:lang w:eastAsia="ru-RU"/>
        </w:rPr>
      </w:pPr>
      <w:r w:rsidRPr="00CB0278">
        <w:rPr>
          <w:noProof/>
          <w:lang w:eastAsia="ru-RU"/>
        </w:rPr>
        <w:t>анализ системных требований</w:t>
      </w:r>
      <w:r w:rsidR="0069382B" w:rsidRPr="00CB0278">
        <w:rPr>
          <w:noProof/>
          <w:lang w:eastAsia="ru-RU"/>
        </w:rPr>
        <w:t xml:space="preserve"> на корректность и тестируемость;</w:t>
      </w:r>
    </w:p>
    <w:p w14:paraId="1D1C31C8" w14:textId="77777777" w:rsidR="0069382B" w:rsidRPr="00CB0278" w:rsidRDefault="0069382B" w:rsidP="0071741F">
      <w:pPr>
        <w:pStyle w:val="a5"/>
        <w:numPr>
          <w:ilvl w:val="0"/>
          <w:numId w:val="4"/>
        </w:numPr>
        <w:ind w:left="1134" w:hanging="425"/>
        <w:rPr>
          <w:noProof/>
          <w:lang w:eastAsia="ru-RU"/>
        </w:rPr>
      </w:pPr>
      <w:r w:rsidRPr="00CB0278">
        <w:rPr>
          <w:noProof/>
          <w:lang w:eastAsia="ru-RU"/>
        </w:rPr>
        <w:t>требования расставляются по приоритетам, утверждаются и обновляются;</w:t>
      </w:r>
    </w:p>
    <w:p w14:paraId="5DAE8498" w14:textId="77777777" w:rsidR="0069382B" w:rsidRPr="00CB0278" w:rsidRDefault="004F37E4" w:rsidP="0071741F">
      <w:pPr>
        <w:pStyle w:val="a5"/>
        <w:numPr>
          <w:ilvl w:val="0"/>
          <w:numId w:val="4"/>
        </w:numPr>
        <w:ind w:left="1134" w:hanging="425"/>
        <w:rPr>
          <w:noProof/>
          <w:lang w:eastAsia="ru-RU"/>
        </w:rPr>
      </w:pPr>
      <w:r w:rsidRPr="00CB0278">
        <w:rPr>
          <w:noProof/>
          <w:lang w:eastAsia="ru-RU"/>
        </w:rPr>
        <w:t>согласование</w:t>
      </w:r>
      <w:r w:rsidR="0069382B" w:rsidRPr="00CB0278">
        <w:rPr>
          <w:noProof/>
          <w:lang w:eastAsia="ru-RU"/>
        </w:rPr>
        <w:t xml:space="preserve"> </w:t>
      </w:r>
      <w:r w:rsidRPr="00CB0278">
        <w:rPr>
          <w:noProof/>
          <w:lang w:eastAsia="ru-RU"/>
        </w:rPr>
        <w:t>системных требований</w:t>
      </w:r>
      <w:r w:rsidR="0069382B" w:rsidRPr="00CB0278">
        <w:rPr>
          <w:noProof/>
          <w:lang w:eastAsia="ru-RU"/>
        </w:rPr>
        <w:t xml:space="preserve"> и базовой линией требований заказчика;</w:t>
      </w:r>
    </w:p>
    <w:p w14:paraId="0B21AB3D" w14:textId="77777777" w:rsidR="004F37E4" w:rsidRPr="00CB0278" w:rsidRDefault="004F37E4" w:rsidP="0071741F">
      <w:pPr>
        <w:pStyle w:val="a5"/>
        <w:numPr>
          <w:ilvl w:val="0"/>
          <w:numId w:val="4"/>
        </w:numPr>
        <w:ind w:left="1134" w:hanging="425"/>
        <w:rPr>
          <w:noProof/>
          <w:lang w:eastAsia="ru-RU"/>
        </w:rPr>
      </w:pPr>
      <w:r w:rsidRPr="00CB0278">
        <w:rPr>
          <w:noProof/>
          <w:lang w:eastAsia="ru-RU"/>
        </w:rPr>
        <w:t>формирование и оптимизация предпочитаемого проектного решения;</w:t>
      </w:r>
    </w:p>
    <w:p w14:paraId="25B30BD8" w14:textId="77777777" w:rsidR="0069382B" w:rsidRPr="00CB0278" w:rsidRDefault="00CF4368" w:rsidP="0071741F">
      <w:pPr>
        <w:pStyle w:val="a5"/>
        <w:numPr>
          <w:ilvl w:val="0"/>
          <w:numId w:val="4"/>
        </w:numPr>
        <w:ind w:left="1134" w:hanging="425"/>
        <w:rPr>
          <w:noProof/>
          <w:lang w:eastAsia="ru-RU"/>
        </w:rPr>
      </w:pPr>
      <w:r w:rsidRPr="00CB0278">
        <w:rPr>
          <w:noProof/>
          <w:lang w:eastAsia="ru-RU"/>
        </w:rPr>
        <w:t>оценка затрат и рисков;</w:t>
      </w:r>
    </w:p>
    <w:p w14:paraId="60DA1849" w14:textId="77777777" w:rsidR="0069382B" w:rsidRPr="00CB0278" w:rsidRDefault="0069382B" w:rsidP="0071741F">
      <w:pPr>
        <w:pStyle w:val="a5"/>
        <w:numPr>
          <w:ilvl w:val="0"/>
          <w:numId w:val="4"/>
        </w:numPr>
        <w:ind w:left="1134" w:hanging="425"/>
        <w:rPr>
          <w:noProof/>
          <w:lang w:eastAsia="ru-RU"/>
        </w:rPr>
      </w:pPr>
      <w:r w:rsidRPr="00CB0278">
        <w:rPr>
          <w:noProof/>
          <w:lang w:eastAsia="ru-RU"/>
        </w:rPr>
        <w:t>системные требования доводятся до сведения всех участвующих сторон и включаются в базовую линию.</w:t>
      </w:r>
    </w:p>
    <w:p w14:paraId="29E298EA" w14:textId="77777777" w:rsidR="0069382B" w:rsidRPr="00CB0278" w:rsidRDefault="0069382B" w:rsidP="0071741F">
      <w:pPr>
        <w:pStyle w:val="2"/>
      </w:pPr>
      <w:bookmarkStart w:id="24" w:name="_Toc81304008"/>
      <w:r w:rsidRPr="00CB0278">
        <w:t xml:space="preserve">Процесс </w:t>
      </w:r>
      <w:r w:rsidRPr="001A050F">
        <w:t>проектирования</w:t>
      </w:r>
      <w:r w:rsidRPr="00CB0278">
        <w:t xml:space="preserve"> архитектуры</w:t>
      </w:r>
      <w:bookmarkEnd w:id="24"/>
    </w:p>
    <w:p w14:paraId="75110E2A" w14:textId="4EF2E6CC" w:rsidR="0069382B" w:rsidRPr="00CB0278" w:rsidRDefault="0069382B" w:rsidP="0071741F">
      <w:pPr>
        <w:rPr>
          <w:noProof/>
          <w:lang w:eastAsia="ru-RU"/>
        </w:rPr>
      </w:pPr>
      <w:r w:rsidRPr="00CB0278">
        <w:rPr>
          <w:noProof/>
          <w:lang w:eastAsia="ru-RU"/>
        </w:rPr>
        <w:t xml:space="preserve">Цель процесса проектирования архитектуры </w:t>
      </w:r>
      <w:r w:rsidR="00897906" w:rsidRPr="00CB0278">
        <w:rPr>
          <w:noProof/>
          <w:lang w:eastAsia="ru-RU"/>
        </w:rPr>
        <w:t xml:space="preserve">программного </w:t>
      </w:r>
      <w:r w:rsidR="001A050F">
        <w:rPr>
          <w:noProof/>
          <w:lang w:eastAsia="ru-RU"/>
        </w:rPr>
        <w:t>средства</w:t>
      </w:r>
      <w:r w:rsidR="00897906" w:rsidRPr="00CB0278">
        <w:rPr>
          <w:noProof/>
          <w:lang w:eastAsia="ru-RU"/>
        </w:rPr>
        <w:t xml:space="preserve"> </w:t>
      </w:r>
      <w:r w:rsidRPr="00CB0278">
        <w:rPr>
          <w:noProof/>
          <w:lang w:eastAsia="ru-RU"/>
        </w:rPr>
        <w:t xml:space="preserve">заключается в определении того, как системные требования </w:t>
      </w:r>
      <w:r w:rsidRPr="00CB0278">
        <w:rPr>
          <w:noProof/>
          <w:lang w:eastAsia="ru-RU"/>
        </w:rPr>
        <w:lastRenderedPageBreak/>
        <w:t xml:space="preserve">следует распределить относительно элементов </w:t>
      </w:r>
      <w:r w:rsidR="00897906" w:rsidRPr="00CB0278">
        <w:rPr>
          <w:noProof/>
          <w:lang w:eastAsia="ru-RU"/>
        </w:rPr>
        <w:t>программного продукта</w:t>
      </w:r>
      <w:r w:rsidRPr="00CB0278">
        <w:rPr>
          <w:noProof/>
          <w:lang w:eastAsia="ru-RU"/>
        </w:rPr>
        <w:t>.</w:t>
      </w:r>
    </w:p>
    <w:p w14:paraId="2A595433" w14:textId="77777777" w:rsidR="0069382B" w:rsidRPr="00CB0278" w:rsidRDefault="008558AB" w:rsidP="0071741F">
      <w:pPr>
        <w:rPr>
          <w:noProof/>
          <w:lang w:eastAsia="ru-RU"/>
        </w:rPr>
      </w:pPr>
      <w:r w:rsidRPr="00CB0278">
        <w:rPr>
          <w:noProof/>
          <w:lang w:eastAsia="ru-RU"/>
        </w:rPr>
        <w:t xml:space="preserve">Задачами </w:t>
      </w:r>
      <w:r w:rsidR="0069382B" w:rsidRPr="00CB0278">
        <w:rPr>
          <w:noProof/>
          <w:lang w:eastAsia="ru-RU"/>
        </w:rPr>
        <w:t xml:space="preserve">процесса проектирования архитектуры </w:t>
      </w:r>
      <w:r w:rsidR="00897906" w:rsidRPr="00CB0278">
        <w:rPr>
          <w:noProof/>
          <w:lang w:eastAsia="ru-RU"/>
        </w:rPr>
        <w:t xml:space="preserve">программного продукта </w:t>
      </w:r>
      <w:r w:rsidRPr="00CB0278">
        <w:rPr>
          <w:noProof/>
          <w:lang w:eastAsia="ru-RU"/>
        </w:rPr>
        <w:t>являются</w:t>
      </w:r>
      <w:r w:rsidR="0069382B" w:rsidRPr="00CB0278">
        <w:rPr>
          <w:noProof/>
          <w:lang w:eastAsia="ru-RU"/>
        </w:rPr>
        <w:t>:</w:t>
      </w:r>
    </w:p>
    <w:p w14:paraId="3FFFF494" w14:textId="77777777" w:rsidR="0069382B" w:rsidRPr="00CB0278" w:rsidRDefault="008558AB" w:rsidP="0071741F">
      <w:pPr>
        <w:pStyle w:val="a5"/>
        <w:numPr>
          <w:ilvl w:val="0"/>
          <w:numId w:val="5"/>
        </w:numPr>
        <w:ind w:left="1134" w:hanging="425"/>
        <w:rPr>
          <w:noProof/>
          <w:lang w:eastAsia="ru-RU"/>
        </w:rPr>
      </w:pPr>
      <w:r w:rsidRPr="00CB0278">
        <w:rPr>
          <w:noProof/>
          <w:lang w:eastAsia="ru-RU"/>
        </w:rPr>
        <w:t>разработка архитектурного</w:t>
      </w:r>
      <w:r w:rsidR="0069382B" w:rsidRPr="00CB0278">
        <w:rPr>
          <w:noProof/>
          <w:lang w:eastAsia="ru-RU"/>
        </w:rPr>
        <w:t xml:space="preserve"> проект</w:t>
      </w:r>
      <w:r w:rsidRPr="00CB0278">
        <w:rPr>
          <w:noProof/>
          <w:lang w:eastAsia="ru-RU"/>
        </w:rPr>
        <w:t>а</w:t>
      </w:r>
      <w:r w:rsidR="0069382B" w:rsidRPr="00CB0278">
        <w:rPr>
          <w:noProof/>
          <w:lang w:eastAsia="ru-RU"/>
        </w:rPr>
        <w:t>, в соответствии с которым выполняется идентификация</w:t>
      </w:r>
      <w:r w:rsidRPr="00CB0278">
        <w:rPr>
          <w:noProof/>
          <w:lang w:eastAsia="ru-RU"/>
        </w:rPr>
        <w:t xml:space="preserve"> верхнего уровня архитектуры и</w:t>
      </w:r>
      <w:r w:rsidR="0069382B" w:rsidRPr="00CB0278">
        <w:rPr>
          <w:noProof/>
          <w:lang w:eastAsia="ru-RU"/>
        </w:rPr>
        <w:t xml:space="preserve"> элементов </w:t>
      </w:r>
      <w:r w:rsidR="00897906" w:rsidRPr="00CB0278">
        <w:rPr>
          <w:noProof/>
          <w:lang w:eastAsia="ru-RU"/>
        </w:rPr>
        <w:t xml:space="preserve">программного продукта </w:t>
      </w:r>
      <w:r w:rsidR="0069382B" w:rsidRPr="00CB0278">
        <w:rPr>
          <w:noProof/>
          <w:lang w:eastAsia="ru-RU"/>
        </w:rPr>
        <w:t>и удовлетворяются заданные требования;</w:t>
      </w:r>
    </w:p>
    <w:p w14:paraId="5956B99D" w14:textId="77777777" w:rsidR="0069382B" w:rsidRPr="00CB0278" w:rsidRDefault="008558AB" w:rsidP="0071741F">
      <w:pPr>
        <w:pStyle w:val="a5"/>
        <w:numPr>
          <w:ilvl w:val="0"/>
          <w:numId w:val="5"/>
        </w:numPr>
        <w:ind w:left="1134" w:hanging="425"/>
        <w:rPr>
          <w:noProof/>
          <w:lang w:eastAsia="ru-RU"/>
        </w:rPr>
      </w:pPr>
      <w:r w:rsidRPr="00CB0278">
        <w:rPr>
          <w:noProof/>
          <w:lang w:eastAsia="ru-RU"/>
        </w:rPr>
        <w:t>распределение требований</w:t>
      </w:r>
      <w:r w:rsidR="0069382B" w:rsidRPr="00CB0278">
        <w:rPr>
          <w:noProof/>
          <w:lang w:eastAsia="ru-RU"/>
        </w:rPr>
        <w:t xml:space="preserve"> по элементам </w:t>
      </w:r>
      <w:r w:rsidR="00897906" w:rsidRPr="00CB0278">
        <w:rPr>
          <w:noProof/>
          <w:lang w:eastAsia="ru-RU"/>
        </w:rPr>
        <w:t>программного продукта</w:t>
      </w:r>
      <w:r w:rsidR="0069382B" w:rsidRPr="00CB0278">
        <w:rPr>
          <w:noProof/>
          <w:lang w:eastAsia="ru-RU"/>
        </w:rPr>
        <w:t>;</w:t>
      </w:r>
    </w:p>
    <w:p w14:paraId="6F1BB2CB" w14:textId="77777777" w:rsidR="0069382B" w:rsidRPr="00CB0278" w:rsidRDefault="008558AB" w:rsidP="0071741F">
      <w:pPr>
        <w:pStyle w:val="a5"/>
        <w:numPr>
          <w:ilvl w:val="0"/>
          <w:numId w:val="5"/>
        </w:numPr>
        <w:ind w:left="1134" w:hanging="425"/>
        <w:rPr>
          <w:noProof/>
          <w:lang w:eastAsia="ru-RU"/>
        </w:rPr>
      </w:pPr>
      <w:r w:rsidRPr="00CB0278">
        <w:rPr>
          <w:noProof/>
          <w:lang w:eastAsia="ru-RU"/>
        </w:rPr>
        <w:t>определение внутренних и внешних интерфейсов</w:t>
      </w:r>
      <w:r w:rsidR="0069382B" w:rsidRPr="00CB0278">
        <w:rPr>
          <w:noProof/>
          <w:lang w:eastAsia="ru-RU"/>
        </w:rPr>
        <w:t xml:space="preserve"> каждого элемента;</w:t>
      </w:r>
    </w:p>
    <w:p w14:paraId="14A71221" w14:textId="77777777" w:rsidR="0069382B" w:rsidRPr="00CB0278" w:rsidRDefault="0069382B" w:rsidP="0071741F">
      <w:pPr>
        <w:pStyle w:val="a5"/>
        <w:numPr>
          <w:ilvl w:val="0"/>
          <w:numId w:val="5"/>
        </w:numPr>
        <w:ind w:left="1134" w:hanging="425"/>
        <w:rPr>
          <w:noProof/>
          <w:lang w:eastAsia="ru-RU"/>
        </w:rPr>
      </w:pPr>
      <w:r w:rsidRPr="00CB0278">
        <w:rPr>
          <w:noProof/>
          <w:lang w:eastAsia="ru-RU"/>
        </w:rPr>
        <w:t xml:space="preserve">верификация между системными требованиями и архитектурой </w:t>
      </w:r>
      <w:r w:rsidR="00897906" w:rsidRPr="00CB0278">
        <w:rPr>
          <w:noProof/>
          <w:lang w:eastAsia="ru-RU"/>
        </w:rPr>
        <w:t>программного продукта</w:t>
      </w:r>
      <w:r w:rsidRPr="00CB0278">
        <w:rPr>
          <w:noProof/>
          <w:lang w:eastAsia="ru-RU"/>
        </w:rPr>
        <w:t>;</w:t>
      </w:r>
    </w:p>
    <w:p w14:paraId="686F438B" w14:textId="77777777" w:rsidR="0069382B" w:rsidRPr="00CB0278" w:rsidRDefault="0069382B" w:rsidP="0071741F">
      <w:pPr>
        <w:pStyle w:val="a5"/>
        <w:numPr>
          <w:ilvl w:val="0"/>
          <w:numId w:val="5"/>
        </w:numPr>
        <w:ind w:left="1134" w:hanging="425"/>
        <w:rPr>
          <w:noProof/>
          <w:lang w:eastAsia="ru-RU"/>
        </w:rPr>
      </w:pPr>
      <w:r w:rsidRPr="00CB0278">
        <w:rPr>
          <w:noProof/>
          <w:lang w:eastAsia="ru-RU"/>
        </w:rPr>
        <w:t xml:space="preserve">системные требования, конструкция, архитектурный проект </w:t>
      </w:r>
      <w:r w:rsidR="00897906" w:rsidRPr="00CB0278">
        <w:rPr>
          <w:noProof/>
          <w:lang w:eastAsia="ru-RU"/>
        </w:rPr>
        <w:t xml:space="preserve">программного продукта </w:t>
      </w:r>
      <w:r w:rsidRPr="00CB0278">
        <w:rPr>
          <w:noProof/>
          <w:lang w:eastAsia="ru-RU"/>
        </w:rPr>
        <w:t>и их взаимосвязи отражаются в базовой линии и сообщаются всем участвующим сторонам;</w:t>
      </w:r>
    </w:p>
    <w:p w14:paraId="0F7F173F" w14:textId="77777777" w:rsidR="0069382B" w:rsidRPr="00CB0278" w:rsidRDefault="0069382B" w:rsidP="0071741F">
      <w:pPr>
        <w:pStyle w:val="a5"/>
        <w:numPr>
          <w:ilvl w:val="0"/>
          <w:numId w:val="5"/>
        </w:numPr>
        <w:ind w:left="1134" w:hanging="425"/>
        <w:rPr>
          <w:noProof/>
          <w:lang w:eastAsia="ru-RU"/>
        </w:rPr>
      </w:pPr>
      <w:r w:rsidRPr="00CB0278">
        <w:rPr>
          <w:noProof/>
          <w:lang w:eastAsia="ru-RU"/>
        </w:rPr>
        <w:t>в системный проект включается человеческий фактор, эргономические знания, технич</w:t>
      </w:r>
      <w:r w:rsidR="008558AB" w:rsidRPr="00CB0278">
        <w:rPr>
          <w:noProof/>
          <w:lang w:eastAsia="ru-RU"/>
        </w:rPr>
        <w:t>еские приемы, методы и средства.</w:t>
      </w:r>
    </w:p>
    <w:p w14:paraId="19AB8702" w14:textId="77777777" w:rsidR="0069382B" w:rsidRPr="00CB0278" w:rsidRDefault="0069382B" w:rsidP="0071741F">
      <w:pPr>
        <w:pStyle w:val="2"/>
      </w:pPr>
      <w:bookmarkStart w:id="25" w:name="_Toc81304009"/>
      <w:r w:rsidRPr="001A050F">
        <w:t>Процесс</w:t>
      </w:r>
      <w:r w:rsidRPr="00CB0278">
        <w:t xml:space="preserve"> реализации</w:t>
      </w:r>
      <w:bookmarkEnd w:id="25"/>
    </w:p>
    <w:p w14:paraId="64671744" w14:textId="77777777" w:rsidR="0069382B" w:rsidRPr="00CB0278" w:rsidRDefault="0069382B" w:rsidP="0071741F">
      <w:pPr>
        <w:rPr>
          <w:noProof/>
          <w:lang w:eastAsia="ru-RU"/>
        </w:rPr>
      </w:pPr>
      <w:r w:rsidRPr="00CB0278">
        <w:rPr>
          <w:noProof/>
          <w:lang w:eastAsia="ru-RU"/>
        </w:rPr>
        <w:t>Цель процесса реализации программных средств заключается в создании заданных</w:t>
      </w:r>
      <w:r w:rsidRPr="00CB0278">
        <w:rPr>
          <w:b/>
          <w:bCs/>
          <w:noProof/>
          <w:lang w:eastAsia="ru-RU"/>
        </w:rPr>
        <w:t xml:space="preserve"> </w:t>
      </w:r>
      <w:r w:rsidRPr="00CB0278">
        <w:rPr>
          <w:noProof/>
          <w:lang w:eastAsia="ru-RU"/>
        </w:rPr>
        <w:t xml:space="preserve">элементов </w:t>
      </w:r>
      <w:r w:rsidR="00897906" w:rsidRPr="00CB0278">
        <w:rPr>
          <w:noProof/>
          <w:lang w:eastAsia="ru-RU"/>
        </w:rPr>
        <w:t>программного продукта</w:t>
      </w:r>
      <w:r w:rsidRPr="00CB0278">
        <w:rPr>
          <w:noProof/>
          <w:lang w:eastAsia="ru-RU"/>
        </w:rPr>
        <w:t>, выполненных в виде программных продуктов или услуг.</w:t>
      </w:r>
      <w:r w:rsidRPr="00CB0278">
        <w:rPr>
          <w:b/>
          <w:bCs/>
          <w:noProof/>
          <w:lang w:eastAsia="ru-RU"/>
        </w:rPr>
        <w:t xml:space="preserve"> </w:t>
      </w:r>
      <w:r w:rsidRPr="00CB0278">
        <w:rPr>
          <w:noProof/>
          <w:lang w:eastAsia="ru-RU"/>
        </w:rPr>
        <w:t>В ходе этого процесса происходит преобразование заданных поведенческих,</w:t>
      </w:r>
      <w:r w:rsidRPr="00CB0278">
        <w:rPr>
          <w:b/>
          <w:bCs/>
          <w:noProof/>
          <w:lang w:eastAsia="ru-RU"/>
        </w:rPr>
        <w:t xml:space="preserve"> </w:t>
      </w:r>
      <w:r w:rsidRPr="00CB0278">
        <w:rPr>
          <w:noProof/>
          <w:lang w:eastAsia="ru-RU"/>
        </w:rPr>
        <w:t>интерфейсных и производственных ограничений в действия, которые создают системный</w:t>
      </w:r>
      <w:r w:rsidRPr="00CB0278">
        <w:rPr>
          <w:b/>
          <w:bCs/>
          <w:noProof/>
          <w:lang w:eastAsia="ru-RU"/>
        </w:rPr>
        <w:t xml:space="preserve"> </w:t>
      </w:r>
      <w:r w:rsidRPr="00CB0278">
        <w:rPr>
          <w:noProof/>
          <w:lang w:eastAsia="ru-RU"/>
        </w:rPr>
        <w:t>элемент, выполненный в виде программного продукта или услуги.</w:t>
      </w:r>
    </w:p>
    <w:p w14:paraId="61F466BD" w14:textId="77777777" w:rsidR="0069382B" w:rsidRPr="00CB0278" w:rsidRDefault="008558AB" w:rsidP="0071741F">
      <w:pPr>
        <w:rPr>
          <w:noProof/>
          <w:lang w:eastAsia="ru-RU"/>
        </w:rPr>
      </w:pPr>
      <w:r w:rsidRPr="00CB0278">
        <w:rPr>
          <w:noProof/>
          <w:lang w:eastAsia="ru-RU"/>
        </w:rPr>
        <w:t xml:space="preserve">Задачами </w:t>
      </w:r>
      <w:r w:rsidR="0069382B" w:rsidRPr="00CB0278">
        <w:rPr>
          <w:noProof/>
          <w:lang w:eastAsia="ru-RU"/>
        </w:rPr>
        <w:t>процесса реализации программных средств</w:t>
      </w:r>
      <w:r w:rsidRPr="00CB0278">
        <w:rPr>
          <w:noProof/>
          <w:lang w:eastAsia="ru-RU"/>
        </w:rPr>
        <w:t xml:space="preserve"> являются</w:t>
      </w:r>
      <w:r w:rsidR="0069382B" w:rsidRPr="00CB0278">
        <w:rPr>
          <w:noProof/>
          <w:lang w:eastAsia="ru-RU"/>
        </w:rPr>
        <w:t>:</w:t>
      </w:r>
    </w:p>
    <w:p w14:paraId="78165518" w14:textId="77777777" w:rsidR="0069382B" w:rsidRPr="00CB0278" w:rsidRDefault="008558AB" w:rsidP="0071741F">
      <w:pPr>
        <w:pStyle w:val="a5"/>
        <w:numPr>
          <w:ilvl w:val="0"/>
          <w:numId w:val="6"/>
        </w:numPr>
        <w:ind w:left="1134" w:hanging="425"/>
        <w:rPr>
          <w:noProof/>
          <w:lang w:eastAsia="ru-RU"/>
        </w:rPr>
      </w:pPr>
      <w:r w:rsidRPr="00CB0278">
        <w:rPr>
          <w:noProof/>
          <w:lang w:eastAsia="ru-RU"/>
        </w:rPr>
        <w:t>определение стратегии</w:t>
      </w:r>
      <w:r w:rsidR="0069382B" w:rsidRPr="00CB0278">
        <w:rPr>
          <w:noProof/>
          <w:lang w:eastAsia="ru-RU"/>
        </w:rPr>
        <w:t xml:space="preserve"> реализации;</w:t>
      </w:r>
    </w:p>
    <w:p w14:paraId="0BCB8444" w14:textId="77777777" w:rsidR="0069382B" w:rsidRPr="00CB0278" w:rsidRDefault="008558AB" w:rsidP="0071741F">
      <w:pPr>
        <w:pStyle w:val="a5"/>
        <w:numPr>
          <w:ilvl w:val="0"/>
          <w:numId w:val="6"/>
        </w:numPr>
        <w:ind w:left="1134" w:hanging="425"/>
        <w:rPr>
          <w:noProof/>
          <w:lang w:eastAsia="ru-RU"/>
        </w:rPr>
      </w:pPr>
      <w:r w:rsidRPr="00CB0278">
        <w:rPr>
          <w:noProof/>
          <w:lang w:eastAsia="ru-RU"/>
        </w:rPr>
        <w:t>определение ограничений</w:t>
      </w:r>
      <w:r w:rsidR="0069382B" w:rsidRPr="00CB0278">
        <w:rPr>
          <w:noProof/>
          <w:lang w:eastAsia="ru-RU"/>
        </w:rPr>
        <w:t xml:space="preserve"> по технологии реализации проекта;</w:t>
      </w:r>
    </w:p>
    <w:p w14:paraId="199DD2A3" w14:textId="77777777" w:rsidR="0069382B" w:rsidRPr="00CB0278" w:rsidRDefault="008558AB" w:rsidP="0071741F">
      <w:pPr>
        <w:pStyle w:val="a5"/>
        <w:numPr>
          <w:ilvl w:val="0"/>
          <w:numId w:val="6"/>
        </w:numPr>
        <w:ind w:left="1134" w:hanging="425"/>
        <w:rPr>
          <w:noProof/>
          <w:lang w:eastAsia="ru-RU"/>
        </w:rPr>
      </w:pPr>
      <w:r w:rsidRPr="00CB0278">
        <w:rPr>
          <w:noProof/>
          <w:lang w:eastAsia="ru-RU"/>
        </w:rPr>
        <w:t xml:space="preserve">изготовление программных элементов </w:t>
      </w:r>
      <w:r w:rsidR="00897906" w:rsidRPr="00CB0278">
        <w:rPr>
          <w:noProof/>
          <w:lang w:eastAsia="ru-RU"/>
        </w:rPr>
        <w:t>программного продукта</w:t>
      </w:r>
      <w:r w:rsidR="0069382B" w:rsidRPr="00CB0278">
        <w:rPr>
          <w:noProof/>
          <w:lang w:eastAsia="ru-RU"/>
        </w:rPr>
        <w:t>;</w:t>
      </w:r>
    </w:p>
    <w:p w14:paraId="56A677F4" w14:textId="77777777" w:rsidR="0069382B" w:rsidRPr="00CB0278" w:rsidRDefault="008558AB" w:rsidP="0071741F">
      <w:pPr>
        <w:pStyle w:val="a5"/>
        <w:numPr>
          <w:ilvl w:val="0"/>
          <w:numId w:val="6"/>
        </w:numPr>
        <w:ind w:left="1134" w:hanging="425"/>
        <w:rPr>
          <w:noProof/>
          <w:lang w:eastAsia="ru-RU"/>
        </w:rPr>
      </w:pPr>
      <w:r w:rsidRPr="00CB0278">
        <w:rPr>
          <w:noProof/>
          <w:lang w:eastAsia="ru-RU"/>
        </w:rPr>
        <w:t xml:space="preserve">передача изготовленных программных </w:t>
      </w:r>
      <w:r w:rsidR="00DA566A" w:rsidRPr="00CB0278">
        <w:rPr>
          <w:noProof/>
          <w:lang w:eastAsia="ru-RU"/>
        </w:rPr>
        <w:t>эелементов</w:t>
      </w:r>
      <w:r w:rsidRPr="00CB0278">
        <w:rPr>
          <w:noProof/>
          <w:lang w:eastAsia="ru-RU"/>
        </w:rPr>
        <w:t xml:space="preserve"> в систему контроля версий</w:t>
      </w:r>
      <w:r w:rsidR="0069382B" w:rsidRPr="00CB0278">
        <w:rPr>
          <w:noProof/>
          <w:lang w:eastAsia="ru-RU"/>
        </w:rPr>
        <w:t>.</w:t>
      </w:r>
    </w:p>
    <w:p w14:paraId="4B54A315" w14:textId="77777777" w:rsidR="0069382B" w:rsidRPr="00CB0278" w:rsidRDefault="0069382B" w:rsidP="0071741F">
      <w:pPr>
        <w:rPr>
          <w:noProof/>
          <w:lang w:eastAsia="ru-RU"/>
        </w:rPr>
      </w:pPr>
      <w:r w:rsidRPr="00CB0278">
        <w:rPr>
          <w:noProof/>
          <w:lang w:eastAsia="ru-RU"/>
        </w:rPr>
        <w:t>В дополнение к этим действиям процесс реализации программных средств имеет следующие процессы более низкого уровня:</w:t>
      </w:r>
    </w:p>
    <w:p w14:paraId="0901357F" w14:textId="77777777" w:rsidR="0069382B" w:rsidRPr="0071741F" w:rsidRDefault="0069382B" w:rsidP="0071741F">
      <w:pPr>
        <w:pStyle w:val="a"/>
      </w:pPr>
      <w:r w:rsidRPr="0071741F">
        <w:t>процесс анализа тре</w:t>
      </w:r>
      <w:r w:rsidR="00E71394" w:rsidRPr="0071741F">
        <w:t>бований к программным средствам</w:t>
      </w:r>
      <w:r w:rsidRPr="0071741F">
        <w:t>;</w:t>
      </w:r>
    </w:p>
    <w:p w14:paraId="0E6E0CF3" w14:textId="77777777" w:rsidR="0069382B" w:rsidRPr="0071741F" w:rsidRDefault="0069382B" w:rsidP="0071741F">
      <w:pPr>
        <w:pStyle w:val="a"/>
      </w:pPr>
      <w:r w:rsidRPr="0071741F">
        <w:t xml:space="preserve">процесс проектирования </w:t>
      </w:r>
      <w:r w:rsidR="00E71394" w:rsidRPr="0071741F">
        <w:t>архитектуры программных средств</w:t>
      </w:r>
      <w:r w:rsidRPr="0071741F">
        <w:t>;</w:t>
      </w:r>
    </w:p>
    <w:p w14:paraId="2EF38884" w14:textId="77777777" w:rsidR="0069382B" w:rsidRPr="0071741F" w:rsidRDefault="0069382B" w:rsidP="0071741F">
      <w:pPr>
        <w:pStyle w:val="a"/>
      </w:pPr>
      <w:r w:rsidRPr="0071741F">
        <w:t>процесс детального проектирования программных средств;</w:t>
      </w:r>
    </w:p>
    <w:p w14:paraId="4FC8F94F" w14:textId="77777777" w:rsidR="0069382B" w:rsidRPr="0071741F" w:rsidRDefault="0069382B" w:rsidP="0071741F">
      <w:pPr>
        <w:pStyle w:val="a"/>
      </w:pPr>
      <w:r w:rsidRPr="0071741F">
        <w:lastRenderedPageBreak/>
        <w:t>процесс конструирования программных средств;</w:t>
      </w:r>
    </w:p>
    <w:p w14:paraId="6C111EDE" w14:textId="77777777" w:rsidR="008558AB" w:rsidRPr="0071741F" w:rsidRDefault="0069382B" w:rsidP="0071741F">
      <w:pPr>
        <w:pStyle w:val="a"/>
      </w:pPr>
      <w:r w:rsidRPr="0071741F">
        <w:t>процесс компл</w:t>
      </w:r>
      <w:r w:rsidR="00E71394" w:rsidRPr="0071741F">
        <w:t>ексирования программных средств</w:t>
      </w:r>
      <w:r w:rsidRPr="0071741F">
        <w:t>;</w:t>
      </w:r>
    </w:p>
    <w:p w14:paraId="67DA1C50" w14:textId="77777777" w:rsidR="008558AB" w:rsidRPr="0071741F" w:rsidRDefault="0069382B" w:rsidP="0071741F">
      <w:pPr>
        <w:pStyle w:val="a"/>
      </w:pPr>
      <w:r w:rsidRPr="0071741F">
        <w:t>процесс квалификационного т</w:t>
      </w:r>
      <w:r w:rsidR="00E71394" w:rsidRPr="0071741F">
        <w:t>естирования программных средств</w:t>
      </w:r>
      <w:r w:rsidRPr="0071741F">
        <w:t>.</w:t>
      </w:r>
      <w:r w:rsidR="008558AB" w:rsidRPr="0071741F">
        <w:t xml:space="preserve"> </w:t>
      </w:r>
    </w:p>
    <w:p w14:paraId="357D1808" w14:textId="77777777" w:rsidR="0069382B" w:rsidRPr="00CB0278" w:rsidRDefault="008558AB" w:rsidP="0071741F">
      <w:pPr>
        <w:rPr>
          <w:noProof/>
          <w:lang w:eastAsia="ru-RU"/>
        </w:rPr>
      </w:pPr>
      <w:r w:rsidRPr="00CB0278">
        <w:rPr>
          <w:noProof/>
          <w:lang w:eastAsia="ru-RU"/>
        </w:rPr>
        <w:t>Результатом процесса является создание программного элемента,</w:t>
      </w:r>
      <w:r w:rsidRPr="00CB0278">
        <w:rPr>
          <w:b/>
          <w:bCs/>
          <w:noProof/>
          <w:lang w:eastAsia="ru-RU"/>
        </w:rPr>
        <w:t xml:space="preserve"> </w:t>
      </w:r>
      <w:r w:rsidRPr="00CB0278">
        <w:rPr>
          <w:noProof/>
          <w:lang w:eastAsia="ru-RU"/>
        </w:rPr>
        <w:t>удовлетворяющего как требованиям к архитектурным решениям, что подтверждается</w:t>
      </w:r>
      <w:r w:rsidRPr="00CB0278">
        <w:rPr>
          <w:b/>
          <w:bCs/>
          <w:noProof/>
          <w:lang w:eastAsia="ru-RU"/>
        </w:rPr>
        <w:t xml:space="preserve"> </w:t>
      </w:r>
      <w:r w:rsidRPr="00CB0278">
        <w:rPr>
          <w:noProof/>
          <w:lang w:eastAsia="ru-RU"/>
        </w:rPr>
        <w:t>посредством верификации, так и требованиям правообладателей, что подтверждается</w:t>
      </w:r>
      <w:r w:rsidRPr="00CB0278">
        <w:rPr>
          <w:b/>
          <w:bCs/>
          <w:noProof/>
          <w:lang w:eastAsia="ru-RU"/>
        </w:rPr>
        <w:t xml:space="preserve"> </w:t>
      </w:r>
      <w:r w:rsidRPr="00CB0278">
        <w:rPr>
          <w:noProof/>
          <w:lang w:eastAsia="ru-RU"/>
        </w:rPr>
        <w:t>посредством валидации.</w:t>
      </w:r>
    </w:p>
    <w:p w14:paraId="1B0FC51F" w14:textId="77777777" w:rsidR="0069382B" w:rsidRPr="00CB0278" w:rsidRDefault="00295216" w:rsidP="0071741F">
      <w:pPr>
        <w:rPr>
          <w:noProof/>
          <w:lang w:eastAsia="ru-RU"/>
        </w:rPr>
      </w:pPr>
      <w:r w:rsidRPr="00CB0278">
        <w:rPr>
          <w:noProof/>
          <w:lang w:eastAsia="ru-RU"/>
        </w:rPr>
        <w:t>Параллельно процессу реализации выполнятеся разработка документации</w:t>
      </w:r>
      <w:r w:rsidR="0069382B" w:rsidRPr="00CB0278">
        <w:rPr>
          <w:noProof/>
          <w:lang w:eastAsia="ru-RU"/>
        </w:rPr>
        <w:t xml:space="preserve"> в соответствии с процессом менеджмента программной </w:t>
      </w:r>
      <w:r w:rsidR="000C7A45" w:rsidRPr="00CB0278">
        <w:rPr>
          <w:noProof/>
          <w:lang w:eastAsia="ru-RU"/>
        </w:rPr>
        <w:t>документации</w:t>
      </w:r>
      <w:r w:rsidRPr="00CB0278">
        <w:rPr>
          <w:noProof/>
          <w:lang w:eastAsia="ru-RU"/>
        </w:rPr>
        <w:t>.</w:t>
      </w:r>
    </w:p>
    <w:p w14:paraId="470A0469" w14:textId="24540AA6" w:rsidR="00DE0B0D" w:rsidRPr="00CB0278" w:rsidRDefault="00DE0B0D" w:rsidP="0071741F">
      <w:pPr>
        <w:pStyle w:val="2"/>
      </w:pPr>
      <w:bookmarkStart w:id="26" w:name="_Toc81304010"/>
      <w:r w:rsidRPr="00CB0278">
        <w:t xml:space="preserve">Процесс </w:t>
      </w:r>
      <w:r w:rsidR="008558AB" w:rsidRPr="001A050F">
        <w:t>сборки</w:t>
      </w:r>
      <w:r w:rsidRPr="00CB0278">
        <w:t xml:space="preserve"> </w:t>
      </w:r>
      <w:r w:rsidR="00D931C7">
        <w:t>системы</w:t>
      </w:r>
      <w:bookmarkEnd w:id="26"/>
    </w:p>
    <w:p w14:paraId="66581B4A" w14:textId="1177AEE5" w:rsidR="0069382B" w:rsidRPr="00CB0278" w:rsidRDefault="0069382B" w:rsidP="0071741F">
      <w:pPr>
        <w:rPr>
          <w:noProof/>
          <w:lang w:eastAsia="ru-RU"/>
        </w:rPr>
      </w:pPr>
      <w:r w:rsidRPr="00CB0278">
        <w:rPr>
          <w:noProof/>
          <w:lang w:eastAsia="ru-RU"/>
        </w:rPr>
        <w:t xml:space="preserve">Цель процесса </w:t>
      </w:r>
      <w:r w:rsidR="008558AB" w:rsidRPr="00CB0278">
        <w:rPr>
          <w:noProof/>
          <w:lang w:eastAsia="ru-RU"/>
        </w:rPr>
        <w:t>сборки</w:t>
      </w:r>
      <w:r w:rsidRPr="00CB0278">
        <w:rPr>
          <w:noProof/>
          <w:lang w:eastAsia="ru-RU"/>
        </w:rPr>
        <w:t xml:space="preserve"> </w:t>
      </w:r>
      <w:r w:rsidR="00D931C7">
        <w:rPr>
          <w:noProof/>
          <w:lang w:eastAsia="ru-RU"/>
        </w:rPr>
        <w:t>системы</w:t>
      </w:r>
      <w:r w:rsidRPr="00CB0278">
        <w:rPr>
          <w:noProof/>
          <w:lang w:eastAsia="ru-RU"/>
        </w:rPr>
        <w:t xml:space="preserve"> заключается в объединении системных элементов (включая составные части технических и программных средств, ручные операции и другие системы, при необходимости) для производства </w:t>
      </w:r>
      <w:r w:rsidR="00C22CE3" w:rsidRPr="00CB0278">
        <w:rPr>
          <w:noProof/>
          <w:lang w:eastAsia="ru-RU"/>
        </w:rPr>
        <w:t>программного продукта, который</w:t>
      </w:r>
      <w:r w:rsidRPr="00CB0278">
        <w:rPr>
          <w:noProof/>
          <w:lang w:eastAsia="ru-RU"/>
        </w:rPr>
        <w:t xml:space="preserve"> будет удовлетворять проекту и ожиданиям заказчика, выраженным в требованиях.</w:t>
      </w:r>
    </w:p>
    <w:p w14:paraId="5D1BDC58" w14:textId="77777777" w:rsidR="0069382B" w:rsidRPr="00CB0278" w:rsidRDefault="00DA566A" w:rsidP="0071741F">
      <w:pPr>
        <w:rPr>
          <w:noProof/>
          <w:lang w:eastAsia="ru-RU"/>
        </w:rPr>
      </w:pPr>
      <w:r w:rsidRPr="00CB0278">
        <w:rPr>
          <w:noProof/>
          <w:lang w:eastAsia="ru-RU"/>
        </w:rPr>
        <w:t xml:space="preserve">Задачами </w:t>
      </w:r>
      <w:r w:rsidR="0069382B" w:rsidRPr="00CB0278">
        <w:rPr>
          <w:noProof/>
          <w:lang w:eastAsia="ru-RU"/>
        </w:rPr>
        <w:t xml:space="preserve">процесса комплексирования </w:t>
      </w:r>
      <w:r w:rsidRPr="00CB0278">
        <w:rPr>
          <w:noProof/>
          <w:lang w:eastAsia="ru-RU"/>
        </w:rPr>
        <w:t>являются</w:t>
      </w:r>
      <w:r w:rsidR="0069382B" w:rsidRPr="00CB0278">
        <w:rPr>
          <w:noProof/>
          <w:lang w:eastAsia="ru-RU"/>
        </w:rPr>
        <w:t>:</w:t>
      </w:r>
    </w:p>
    <w:p w14:paraId="10E0FC7B" w14:textId="77777777" w:rsidR="0069382B" w:rsidRPr="00CB0278" w:rsidRDefault="00DA566A" w:rsidP="0071741F">
      <w:pPr>
        <w:pStyle w:val="a5"/>
        <w:numPr>
          <w:ilvl w:val="0"/>
          <w:numId w:val="7"/>
        </w:numPr>
        <w:ind w:left="1134" w:hanging="425"/>
        <w:rPr>
          <w:noProof/>
          <w:lang w:eastAsia="ru-RU"/>
        </w:rPr>
      </w:pPr>
      <w:r w:rsidRPr="00CB0278">
        <w:rPr>
          <w:noProof/>
          <w:lang w:eastAsia="ru-RU"/>
        </w:rPr>
        <w:t>определение стратегии</w:t>
      </w:r>
      <w:r w:rsidR="0069382B" w:rsidRPr="00CB0278">
        <w:rPr>
          <w:noProof/>
          <w:lang w:eastAsia="ru-RU"/>
        </w:rPr>
        <w:t xml:space="preserve"> </w:t>
      </w:r>
      <w:r w:rsidRPr="00CB0278">
        <w:rPr>
          <w:noProof/>
          <w:lang w:eastAsia="ru-RU"/>
        </w:rPr>
        <w:t>сборки</w:t>
      </w:r>
      <w:r w:rsidR="0069382B" w:rsidRPr="00CB0278">
        <w:rPr>
          <w:noProof/>
          <w:lang w:eastAsia="ru-RU"/>
        </w:rPr>
        <w:t xml:space="preserve"> </w:t>
      </w:r>
      <w:r w:rsidR="00C22CE3" w:rsidRPr="00CB0278">
        <w:rPr>
          <w:noProof/>
          <w:lang w:eastAsia="ru-RU"/>
        </w:rPr>
        <w:t xml:space="preserve">программного продукта </w:t>
      </w:r>
      <w:r w:rsidR="0069382B" w:rsidRPr="00CB0278">
        <w:rPr>
          <w:noProof/>
          <w:lang w:eastAsia="ru-RU"/>
        </w:rPr>
        <w:t>в соответствии с приоритетами системных требований;</w:t>
      </w:r>
    </w:p>
    <w:p w14:paraId="2242AC5D" w14:textId="77777777" w:rsidR="0069382B" w:rsidRPr="00CB0278" w:rsidRDefault="00DA566A" w:rsidP="0071741F">
      <w:pPr>
        <w:pStyle w:val="a5"/>
        <w:numPr>
          <w:ilvl w:val="0"/>
          <w:numId w:val="7"/>
        </w:numPr>
        <w:ind w:left="1134" w:hanging="425"/>
        <w:rPr>
          <w:noProof/>
          <w:lang w:eastAsia="ru-RU"/>
        </w:rPr>
      </w:pPr>
      <w:r w:rsidRPr="00CB0278">
        <w:rPr>
          <w:noProof/>
          <w:lang w:eastAsia="ru-RU"/>
        </w:rPr>
        <w:t>разработка критериев</w:t>
      </w:r>
      <w:r w:rsidR="0069382B" w:rsidRPr="00CB0278">
        <w:rPr>
          <w:noProof/>
          <w:lang w:eastAsia="ru-RU"/>
        </w:rPr>
        <w:t xml:space="preserve"> для верификации соответствия с системными требованиями, распределенными по элементам системы, включая интерфейсы между ними;</w:t>
      </w:r>
    </w:p>
    <w:p w14:paraId="72DB2FAB" w14:textId="77777777" w:rsidR="0069382B" w:rsidRPr="00CB0278" w:rsidRDefault="00DA566A" w:rsidP="0071741F">
      <w:pPr>
        <w:pStyle w:val="a5"/>
        <w:numPr>
          <w:ilvl w:val="0"/>
          <w:numId w:val="7"/>
        </w:numPr>
        <w:ind w:left="1134" w:hanging="425"/>
        <w:rPr>
          <w:noProof/>
          <w:lang w:eastAsia="ru-RU"/>
        </w:rPr>
      </w:pPr>
      <w:r w:rsidRPr="00CB0278">
        <w:rPr>
          <w:noProof/>
          <w:lang w:eastAsia="ru-RU"/>
        </w:rPr>
        <w:t>верификация</w:t>
      </w:r>
      <w:r w:rsidR="0069382B" w:rsidRPr="00CB0278">
        <w:rPr>
          <w:noProof/>
          <w:lang w:eastAsia="ru-RU"/>
        </w:rPr>
        <w:t xml:space="preserve"> </w:t>
      </w:r>
      <w:r w:rsidRPr="00CB0278">
        <w:rPr>
          <w:noProof/>
          <w:lang w:eastAsia="ru-RU"/>
        </w:rPr>
        <w:t>собранн</w:t>
      </w:r>
      <w:r w:rsidR="00C22CE3" w:rsidRPr="00CB0278">
        <w:rPr>
          <w:noProof/>
          <w:lang w:eastAsia="ru-RU"/>
        </w:rPr>
        <w:t>ого</w:t>
      </w:r>
      <w:r w:rsidRPr="00CB0278">
        <w:rPr>
          <w:noProof/>
          <w:lang w:eastAsia="ru-RU"/>
        </w:rPr>
        <w:t xml:space="preserve"> </w:t>
      </w:r>
      <w:r w:rsidR="00C22CE3" w:rsidRPr="00CB0278">
        <w:rPr>
          <w:noProof/>
          <w:lang w:eastAsia="ru-RU"/>
        </w:rPr>
        <w:t xml:space="preserve">программного продукта </w:t>
      </w:r>
      <w:r w:rsidR="0069382B" w:rsidRPr="00CB0278">
        <w:rPr>
          <w:noProof/>
          <w:lang w:eastAsia="ru-RU"/>
        </w:rPr>
        <w:t>с применением определенных критериев;</w:t>
      </w:r>
    </w:p>
    <w:p w14:paraId="5DC0A2B0" w14:textId="77777777" w:rsidR="0069382B" w:rsidRPr="00CB0278" w:rsidRDefault="00DA566A" w:rsidP="0071741F">
      <w:pPr>
        <w:pStyle w:val="a5"/>
        <w:numPr>
          <w:ilvl w:val="0"/>
          <w:numId w:val="7"/>
        </w:numPr>
        <w:ind w:left="1134" w:hanging="425"/>
        <w:rPr>
          <w:noProof/>
          <w:lang w:eastAsia="ru-RU"/>
        </w:rPr>
      </w:pPr>
      <w:r w:rsidRPr="00CB0278">
        <w:rPr>
          <w:noProof/>
          <w:lang w:eastAsia="ru-RU"/>
        </w:rPr>
        <w:t>разработка и применение стратегии</w:t>
      </w:r>
      <w:r w:rsidR="0069382B" w:rsidRPr="00CB0278">
        <w:rPr>
          <w:noProof/>
          <w:lang w:eastAsia="ru-RU"/>
        </w:rPr>
        <w:t xml:space="preserve"> регрессии для повторного тестирования </w:t>
      </w:r>
      <w:r w:rsidR="00C22CE3" w:rsidRPr="00CB0278">
        <w:rPr>
          <w:noProof/>
          <w:lang w:eastAsia="ru-RU"/>
        </w:rPr>
        <w:t xml:space="preserve">программного продукта </w:t>
      </w:r>
      <w:r w:rsidR="0069382B" w:rsidRPr="00CB0278">
        <w:rPr>
          <w:noProof/>
          <w:lang w:eastAsia="ru-RU"/>
        </w:rPr>
        <w:t>в случае, если выполняются изменения;</w:t>
      </w:r>
    </w:p>
    <w:p w14:paraId="422E259C" w14:textId="77777777" w:rsidR="0069382B" w:rsidRPr="00CB0278" w:rsidRDefault="00DA566A" w:rsidP="0071741F">
      <w:pPr>
        <w:pStyle w:val="a5"/>
        <w:numPr>
          <w:ilvl w:val="0"/>
          <w:numId w:val="7"/>
        </w:numPr>
        <w:ind w:left="1134" w:hanging="425"/>
        <w:rPr>
          <w:noProof/>
          <w:lang w:eastAsia="ru-RU"/>
        </w:rPr>
      </w:pPr>
      <w:r w:rsidRPr="00CB0278">
        <w:rPr>
          <w:noProof/>
          <w:lang w:eastAsia="ru-RU"/>
        </w:rPr>
        <w:t xml:space="preserve">выполнение сборки </w:t>
      </w:r>
      <w:r w:rsidR="00C22CE3" w:rsidRPr="00CB0278">
        <w:rPr>
          <w:noProof/>
          <w:lang w:eastAsia="ru-RU"/>
        </w:rPr>
        <w:t>программного продукта</w:t>
      </w:r>
      <w:r w:rsidRPr="00CB0278">
        <w:rPr>
          <w:noProof/>
          <w:lang w:eastAsia="ru-RU"/>
        </w:rPr>
        <w:t>, демонстрирующе</w:t>
      </w:r>
      <w:r w:rsidR="00C22CE3" w:rsidRPr="00CB0278">
        <w:rPr>
          <w:noProof/>
          <w:lang w:eastAsia="ru-RU"/>
        </w:rPr>
        <w:t>го</w:t>
      </w:r>
      <w:r w:rsidR="0069382B" w:rsidRPr="00CB0278">
        <w:rPr>
          <w:noProof/>
          <w:lang w:eastAsia="ru-RU"/>
        </w:rPr>
        <w:t xml:space="preserve"> </w:t>
      </w:r>
      <w:r w:rsidRPr="00CB0278">
        <w:rPr>
          <w:noProof/>
          <w:lang w:eastAsia="ru-RU"/>
        </w:rPr>
        <w:t xml:space="preserve">существование полной совокупности пригодных для применения поставляемых системных элементов и </w:t>
      </w:r>
      <w:r w:rsidR="0069382B" w:rsidRPr="00CB0278">
        <w:rPr>
          <w:noProof/>
          <w:lang w:eastAsia="ru-RU"/>
        </w:rPr>
        <w:t>со</w:t>
      </w:r>
      <w:r w:rsidRPr="00CB0278">
        <w:rPr>
          <w:noProof/>
          <w:lang w:eastAsia="ru-RU"/>
        </w:rPr>
        <w:t>ответствие системному проекту.</w:t>
      </w:r>
    </w:p>
    <w:p w14:paraId="7F65AC2F" w14:textId="77777777" w:rsidR="0069382B" w:rsidRPr="00CB0278" w:rsidRDefault="0069382B" w:rsidP="0071741F">
      <w:pPr>
        <w:pStyle w:val="2"/>
      </w:pPr>
      <w:bookmarkStart w:id="27" w:name="_Toc81304011"/>
      <w:r w:rsidRPr="00CB0278">
        <w:t xml:space="preserve">Процесс </w:t>
      </w:r>
      <w:r w:rsidRPr="001A050F">
        <w:t>тестирования</w:t>
      </w:r>
      <w:bookmarkEnd w:id="27"/>
      <w:r w:rsidRPr="00CB0278">
        <w:t xml:space="preserve"> </w:t>
      </w:r>
    </w:p>
    <w:p w14:paraId="7A8B7118" w14:textId="073EE710" w:rsidR="0069382B" w:rsidRPr="00CB0278" w:rsidRDefault="0069382B" w:rsidP="0071741F">
      <w:pPr>
        <w:rPr>
          <w:noProof/>
          <w:lang w:eastAsia="ru-RU"/>
        </w:rPr>
      </w:pPr>
      <w:r w:rsidRPr="00CB0278">
        <w:rPr>
          <w:noProof/>
          <w:lang w:eastAsia="ru-RU"/>
        </w:rPr>
        <w:t xml:space="preserve">Цель процесса тестирования </w:t>
      </w:r>
      <w:r w:rsidR="00D931C7">
        <w:rPr>
          <w:noProof/>
          <w:lang w:eastAsia="ru-RU"/>
        </w:rPr>
        <w:t>системы</w:t>
      </w:r>
      <w:r w:rsidR="00C22CE3" w:rsidRPr="00CB0278">
        <w:rPr>
          <w:noProof/>
          <w:lang w:eastAsia="ru-RU"/>
        </w:rPr>
        <w:t xml:space="preserve"> </w:t>
      </w:r>
      <w:r w:rsidRPr="00CB0278">
        <w:rPr>
          <w:noProof/>
          <w:lang w:eastAsia="ru-RU"/>
        </w:rPr>
        <w:t xml:space="preserve">заключается в подтверждении того, что реализация каждого требования тестируется на соответствие и </w:t>
      </w:r>
      <w:r w:rsidR="001A050F">
        <w:rPr>
          <w:noProof/>
          <w:lang w:eastAsia="ru-RU"/>
        </w:rPr>
        <w:t>программное средство готово</w:t>
      </w:r>
      <w:r w:rsidRPr="00CB0278">
        <w:rPr>
          <w:noProof/>
          <w:lang w:eastAsia="ru-RU"/>
        </w:rPr>
        <w:t xml:space="preserve"> к поставке.</w:t>
      </w:r>
    </w:p>
    <w:p w14:paraId="527EA6D2" w14:textId="77777777" w:rsidR="0069382B" w:rsidRPr="00CB0278" w:rsidRDefault="00DA566A" w:rsidP="0071741F">
      <w:pPr>
        <w:rPr>
          <w:noProof/>
          <w:lang w:eastAsia="ru-RU"/>
        </w:rPr>
      </w:pPr>
      <w:r w:rsidRPr="00CB0278">
        <w:rPr>
          <w:noProof/>
          <w:lang w:eastAsia="ru-RU"/>
        </w:rPr>
        <w:t xml:space="preserve">Задачами </w:t>
      </w:r>
      <w:r w:rsidR="0069382B" w:rsidRPr="00CB0278">
        <w:rPr>
          <w:noProof/>
          <w:lang w:eastAsia="ru-RU"/>
        </w:rPr>
        <w:t xml:space="preserve">процесса тестирования </w:t>
      </w:r>
      <w:r w:rsidR="00C22CE3" w:rsidRPr="00CB0278">
        <w:rPr>
          <w:noProof/>
          <w:lang w:eastAsia="ru-RU"/>
        </w:rPr>
        <w:t xml:space="preserve">программного продукта </w:t>
      </w:r>
      <w:r w:rsidRPr="00CB0278">
        <w:rPr>
          <w:noProof/>
          <w:lang w:eastAsia="ru-RU"/>
        </w:rPr>
        <w:t>являются</w:t>
      </w:r>
      <w:r w:rsidR="0069382B" w:rsidRPr="00CB0278">
        <w:rPr>
          <w:noProof/>
          <w:lang w:eastAsia="ru-RU"/>
        </w:rPr>
        <w:t>:</w:t>
      </w:r>
    </w:p>
    <w:p w14:paraId="5FD29EED" w14:textId="77777777" w:rsidR="0069382B" w:rsidRPr="00CB0278" w:rsidRDefault="00DA566A" w:rsidP="0071741F">
      <w:pPr>
        <w:pStyle w:val="a5"/>
        <w:numPr>
          <w:ilvl w:val="0"/>
          <w:numId w:val="8"/>
        </w:numPr>
        <w:ind w:left="1134" w:hanging="425"/>
        <w:rPr>
          <w:noProof/>
          <w:lang w:eastAsia="ru-RU"/>
        </w:rPr>
      </w:pPr>
      <w:r w:rsidRPr="00CB0278">
        <w:rPr>
          <w:noProof/>
          <w:lang w:eastAsia="ru-RU"/>
        </w:rPr>
        <w:lastRenderedPageBreak/>
        <w:t>разработка критериев</w:t>
      </w:r>
      <w:r w:rsidR="0069382B" w:rsidRPr="00CB0278">
        <w:rPr>
          <w:noProof/>
          <w:lang w:eastAsia="ru-RU"/>
        </w:rPr>
        <w:t xml:space="preserve"> для оценки соответствия системным требованиям;</w:t>
      </w:r>
    </w:p>
    <w:p w14:paraId="2E27E5BB" w14:textId="77777777" w:rsidR="0069382B" w:rsidRPr="00CB0278" w:rsidRDefault="00DA566A" w:rsidP="0071741F">
      <w:pPr>
        <w:pStyle w:val="a5"/>
        <w:numPr>
          <w:ilvl w:val="0"/>
          <w:numId w:val="8"/>
        </w:numPr>
        <w:ind w:left="1134" w:hanging="425"/>
        <w:rPr>
          <w:noProof/>
          <w:lang w:eastAsia="ru-RU"/>
        </w:rPr>
      </w:pPr>
      <w:r w:rsidRPr="00CB0278">
        <w:rPr>
          <w:noProof/>
          <w:lang w:eastAsia="ru-RU"/>
        </w:rPr>
        <w:t xml:space="preserve">тестирование </w:t>
      </w:r>
      <w:r w:rsidR="00C22CE3" w:rsidRPr="00CB0278">
        <w:rPr>
          <w:noProof/>
          <w:lang w:eastAsia="ru-RU"/>
        </w:rPr>
        <w:t xml:space="preserve">программного продукта </w:t>
      </w:r>
      <w:r w:rsidRPr="00CB0278">
        <w:rPr>
          <w:noProof/>
          <w:lang w:eastAsia="ru-RU"/>
        </w:rPr>
        <w:t>после сборки</w:t>
      </w:r>
      <w:r w:rsidR="0069382B" w:rsidRPr="00CB0278">
        <w:rPr>
          <w:noProof/>
          <w:lang w:eastAsia="ru-RU"/>
        </w:rPr>
        <w:t>;</w:t>
      </w:r>
    </w:p>
    <w:p w14:paraId="4BA50588" w14:textId="77777777" w:rsidR="0069382B" w:rsidRPr="00CB0278" w:rsidRDefault="00DA566A" w:rsidP="0071741F">
      <w:pPr>
        <w:pStyle w:val="a5"/>
        <w:numPr>
          <w:ilvl w:val="0"/>
          <w:numId w:val="8"/>
        </w:numPr>
        <w:ind w:left="1134" w:hanging="425"/>
        <w:rPr>
          <w:noProof/>
          <w:lang w:eastAsia="ru-RU"/>
        </w:rPr>
      </w:pPr>
      <w:r w:rsidRPr="00CB0278">
        <w:rPr>
          <w:noProof/>
          <w:lang w:eastAsia="ru-RU"/>
        </w:rPr>
        <w:t>документирование результатов</w:t>
      </w:r>
      <w:r w:rsidR="0096058A" w:rsidRPr="00CB0278">
        <w:rPr>
          <w:noProof/>
          <w:lang w:eastAsia="ru-RU"/>
        </w:rPr>
        <w:t xml:space="preserve"> тестирования.</w:t>
      </w:r>
    </w:p>
    <w:p w14:paraId="14D22101" w14:textId="77777777" w:rsidR="0096058A" w:rsidRPr="00CB0278" w:rsidRDefault="0096058A" w:rsidP="0071741F">
      <w:pPr>
        <w:rPr>
          <w:noProof/>
          <w:lang w:eastAsia="ru-RU"/>
        </w:rPr>
      </w:pPr>
      <w:r w:rsidRPr="00CB0278">
        <w:rPr>
          <w:noProof/>
          <w:lang w:eastAsia="ru-RU"/>
        </w:rPr>
        <w:t xml:space="preserve">Результатом тестирования </w:t>
      </w:r>
      <w:r w:rsidR="00C22CE3" w:rsidRPr="00CB0278">
        <w:rPr>
          <w:noProof/>
          <w:lang w:eastAsia="ru-RU"/>
        </w:rPr>
        <w:t xml:space="preserve">программного продукта </w:t>
      </w:r>
      <w:r w:rsidRPr="00CB0278">
        <w:rPr>
          <w:noProof/>
          <w:lang w:eastAsia="ru-RU"/>
        </w:rPr>
        <w:t xml:space="preserve">является подтверждение соответствия </w:t>
      </w:r>
      <w:r w:rsidR="00C22CE3" w:rsidRPr="00CB0278">
        <w:rPr>
          <w:noProof/>
          <w:lang w:eastAsia="ru-RU"/>
        </w:rPr>
        <w:t xml:space="preserve">программного продукта </w:t>
      </w:r>
      <w:r w:rsidRPr="00CB0278">
        <w:rPr>
          <w:noProof/>
          <w:lang w:eastAsia="ru-RU"/>
        </w:rPr>
        <w:t xml:space="preserve">предъявляемым требованиям и готовности к передаче </w:t>
      </w:r>
      <w:r w:rsidR="00C22CE3" w:rsidRPr="00CB0278">
        <w:rPr>
          <w:noProof/>
          <w:lang w:eastAsia="ru-RU"/>
        </w:rPr>
        <w:t xml:space="preserve">программного продукта </w:t>
      </w:r>
      <w:r w:rsidRPr="00CB0278">
        <w:rPr>
          <w:noProof/>
          <w:lang w:eastAsia="ru-RU"/>
        </w:rPr>
        <w:t>на следующий этап.</w:t>
      </w:r>
    </w:p>
    <w:p w14:paraId="5C48DABC" w14:textId="77777777" w:rsidR="0069382B" w:rsidRPr="00CB0278" w:rsidRDefault="0069382B" w:rsidP="0071741F">
      <w:pPr>
        <w:pStyle w:val="2"/>
      </w:pPr>
      <w:bookmarkStart w:id="28" w:name="_Toc81304012"/>
      <w:r w:rsidRPr="00CB0278">
        <w:t>Процесс инсталляции программных средств</w:t>
      </w:r>
      <w:bookmarkEnd w:id="28"/>
    </w:p>
    <w:p w14:paraId="71FC410D" w14:textId="3084EF90" w:rsidR="0069382B" w:rsidRPr="00CB0278" w:rsidRDefault="0069382B" w:rsidP="0071741F">
      <w:pPr>
        <w:rPr>
          <w:noProof/>
          <w:lang w:eastAsia="ru-RU"/>
        </w:rPr>
      </w:pPr>
      <w:r w:rsidRPr="00CB0278">
        <w:rPr>
          <w:noProof/>
          <w:lang w:eastAsia="ru-RU"/>
        </w:rPr>
        <w:t xml:space="preserve">Цель процесса инсталляции </w:t>
      </w:r>
      <w:r w:rsidR="00D931C7">
        <w:rPr>
          <w:noProof/>
          <w:lang w:eastAsia="ru-RU"/>
        </w:rPr>
        <w:t>системы</w:t>
      </w:r>
      <w:r w:rsidRPr="00CB0278">
        <w:rPr>
          <w:noProof/>
          <w:lang w:eastAsia="ru-RU"/>
        </w:rPr>
        <w:t xml:space="preserve"> заключается в установке </w:t>
      </w:r>
      <w:r w:rsidR="00D931C7">
        <w:rPr>
          <w:noProof/>
          <w:lang w:eastAsia="ru-RU"/>
        </w:rPr>
        <w:t>системы</w:t>
      </w:r>
      <w:r w:rsidRPr="00CB0278">
        <w:rPr>
          <w:noProof/>
          <w:lang w:eastAsia="ru-RU"/>
        </w:rPr>
        <w:t>, удовлетворяющего заданным требованиям, в целевую среду применения.</w:t>
      </w:r>
    </w:p>
    <w:p w14:paraId="755878FE" w14:textId="77777777" w:rsidR="0069382B" w:rsidRPr="00CB0278" w:rsidRDefault="007E27A5" w:rsidP="0071741F">
      <w:pPr>
        <w:rPr>
          <w:noProof/>
          <w:lang w:eastAsia="ru-RU"/>
        </w:rPr>
      </w:pPr>
      <w:r w:rsidRPr="00CB0278">
        <w:rPr>
          <w:noProof/>
          <w:lang w:eastAsia="ru-RU"/>
        </w:rPr>
        <w:t xml:space="preserve">Задачами </w:t>
      </w:r>
      <w:r w:rsidR="0069382B" w:rsidRPr="00CB0278">
        <w:rPr>
          <w:noProof/>
          <w:lang w:eastAsia="ru-RU"/>
        </w:rPr>
        <w:t>процесса инсталляции программных средств</w:t>
      </w:r>
      <w:r w:rsidRPr="00CB0278">
        <w:rPr>
          <w:noProof/>
          <w:lang w:eastAsia="ru-RU"/>
        </w:rPr>
        <w:t xml:space="preserve"> являются</w:t>
      </w:r>
      <w:r w:rsidR="0069382B" w:rsidRPr="00CB0278">
        <w:rPr>
          <w:noProof/>
          <w:lang w:eastAsia="ru-RU"/>
        </w:rPr>
        <w:t>:</w:t>
      </w:r>
    </w:p>
    <w:p w14:paraId="5E26B06B" w14:textId="77777777" w:rsidR="0069382B" w:rsidRPr="00CB0278" w:rsidRDefault="007E27A5" w:rsidP="0071741F">
      <w:pPr>
        <w:pStyle w:val="a5"/>
        <w:numPr>
          <w:ilvl w:val="0"/>
          <w:numId w:val="9"/>
        </w:numPr>
        <w:ind w:left="1134" w:hanging="425"/>
        <w:rPr>
          <w:noProof/>
          <w:lang w:eastAsia="ru-RU"/>
        </w:rPr>
      </w:pPr>
      <w:r w:rsidRPr="00CB0278">
        <w:rPr>
          <w:noProof/>
          <w:lang w:eastAsia="ru-RU"/>
        </w:rPr>
        <w:t>разработка</w:t>
      </w:r>
      <w:r w:rsidR="0069382B" w:rsidRPr="00CB0278">
        <w:rPr>
          <w:noProof/>
          <w:lang w:eastAsia="ru-RU"/>
        </w:rPr>
        <w:t xml:space="preserve"> стратеги</w:t>
      </w:r>
      <w:r w:rsidRPr="00CB0278">
        <w:rPr>
          <w:noProof/>
          <w:lang w:eastAsia="ru-RU"/>
        </w:rPr>
        <w:t>и</w:t>
      </w:r>
      <w:r w:rsidR="0069382B" w:rsidRPr="00CB0278">
        <w:rPr>
          <w:noProof/>
          <w:lang w:eastAsia="ru-RU"/>
        </w:rPr>
        <w:t xml:space="preserve"> инсталляции программных средств;</w:t>
      </w:r>
    </w:p>
    <w:p w14:paraId="0D4AD45D" w14:textId="77777777" w:rsidR="0069382B" w:rsidRPr="00CB0278" w:rsidRDefault="007E27A5" w:rsidP="0071741F">
      <w:pPr>
        <w:pStyle w:val="a5"/>
        <w:numPr>
          <w:ilvl w:val="0"/>
          <w:numId w:val="9"/>
        </w:numPr>
        <w:ind w:left="1134" w:hanging="425"/>
        <w:rPr>
          <w:noProof/>
          <w:lang w:eastAsia="ru-RU"/>
        </w:rPr>
      </w:pPr>
      <w:r w:rsidRPr="00CB0278">
        <w:rPr>
          <w:noProof/>
          <w:lang w:eastAsia="ru-RU"/>
        </w:rPr>
        <w:t>разработка критериев</w:t>
      </w:r>
      <w:r w:rsidR="0069382B" w:rsidRPr="00CB0278">
        <w:rPr>
          <w:noProof/>
          <w:lang w:eastAsia="ru-RU"/>
        </w:rPr>
        <w:t xml:space="preserve"> для инсталляции программных средств, предназначенны</w:t>
      </w:r>
      <w:r w:rsidRPr="00CB0278">
        <w:rPr>
          <w:noProof/>
          <w:lang w:eastAsia="ru-RU"/>
        </w:rPr>
        <w:t>х</w:t>
      </w:r>
      <w:r w:rsidR="0069382B" w:rsidRPr="00CB0278">
        <w:rPr>
          <w:noProof/>
          <w:lang w:eastAsia="ru-RU"/>
        </w:rPr>
        <w:t xml:space="preserve"> для демонстрации соответствия с требованиями к инсталляции программных средств;</w:t>
      </w:r>
    </w:p>
    <w:p w14:paraId="0AC19EF3" w14:textId="77777777" w:rsidR="0069382B" w:rsidRPr="00CB0278" w:rsidRDefault="007E27A5" w:rsidP="0071741F">
      <w:pPr>
        <w:pStyle w:val="a5"/>
        <w:numPr>
          <w:ilvl w:val="0"/>
          <w:numId w:val="9"/>
        </w:numPr>
        <w:ind w:left="1134" w:hanging="425"/>
        <w:rPr>
          <w:noProof/>
          <w:lang w:eastAsia="ru-RU"/>
        </w:rPr>
      </w:pPr>
      <w:r w:rsidRPr="00CB0278">
        <w:rPr>
          <w:noProof/>
          <w:lang w:eastAsia="ru-RU"/>
        </w:rPr>
        <w:t>инсталлирование программного продукта</w:t>
      </w:r>
      <w:r w:rsidR="0069382B" w:rsidRPr="00CB0278">
        <w:rPr>
          <w:noProof/>
          <w:lang w:eastAsia="ru-RU"/>
        </w:rPr>
        <w:t xml:space="preserve"> в целевую среду;</w:t>
      </w:r>
    </w:p>
    <w:p w14:paraId="40FB755E" w14:textId="77777777" w:rsidR="0069382B" w:rsidRPr="00CB0278" w:rsidRDefault="007E27A5" w:rsidP="0071741F">
      <w:pPr>
        <w:pStyle w:val="a5"/>
        <w:numPr>
          <w:ilvl w:val="0"/>
          <w:numId w:val="9"/>
        </w:numPr>
        <w:ind w:left="1134" w:hanging="425"/>
        <w:rPr>
          <w:noProof/>
          <w:lang w:eastAsia="ru-RU"/>
        </w:rPr>
      </w:pPr>
      <w:r w:rsidRPr="00CB0278">
        <w:rPr>
          <w:noProof/>
          <w:lang w:eastAsia="ru-RU"/>
        </w:rPr>
        <w:t>подготовка</w:t>
      </w:r>
      <w:r w:rsidR="0069382B" w:rsidRPr="00CB0278">
        <w:rPr>
          <w:noProof/>
          <w:lang w:eastAsia="ru-RU"/>
        </w:rPr>
        <w:t xml:space="preserve"> программного продукта для использования в среде его применения.</w:t>
      </w:r>
    </w:p>
    <w:p w14:paraId="09D26D9F" w14:textId="77777777" w:rsidR="0069382B" w:rsidRPr="00CB0278" w:rsidRDefault="0069382B" w:rsidP="0071741F">
      <w:pPr>
        <w:pStyle w:val="2"/>
      </w:pPr>
      <w:bookmarkStart w:id="29" w:name="_Toc81304013"/>
      <w:r w:rsidRPr="001A050F">
        <w:t>Процесс</w:t>
      </w:r>
      <w:r w:rsidRPr="00CB0278">
        <w:t xml:space="preserve"> поддержки приемки программных средств</w:t>
      </w:r>
      <w:bookmarkEnd w:id="29"/>
    </w:p>
    <w:p w14:paraId="68C41166" w14:textId="77777777" w:rsidR="0069382B" w:rsidRPr="00CB0278" w:rsidRDefault="001958FF" w:rsidP="0071741F">
      <w:pPr>
        <w:rPr>
          <w:noProof/>
          <w:lang w:eastAsia="ru-RU"/>
        </w:rPr>
      </w:pPr>
      <w:r w:rsidRPr="00CB0278">
        <w:rPr>
          <w:noProof/>
          <w:lang w:eastAsia="ru-RU"/>
        </w:rPr>
        <w:t>Поддержка приемки программных средств осуществляется исполнителем во время проведения испытаний (предварительных, приемочных и др.</w:t>
      </w:r>
      <w:r w:rsidR="003D2BC6" w:rsidRPr="00CB0278">
        <w:rPr>
          <w:noProof/>
          <w:lang w:eastAsia="ru-RU"/>
        </w:rPr>
        <w:t xml:space="preserve"> согласно ГОСТ</w:t>
      </w:r>
      <w:r w:rsidRPr="00CB0278">
        <w:rPr>
          <w:noProof/>
          <w:lang w:eastAsia="ru-RU"/>
        </w:rPr>
        <w:t xml:space="preserve">). </w:t>
      </w:r>
      <w:r w:rsidR="0069382B" w:rsidRPr="00CB0278">
        <w:rPr>
          <w:noProof/>
          <w:lang w:eastAsia="ru-RU"/>
        </w:rPr>
        <w:t>Цель процесса поддержки приемки программных средств заключается в содействии приобретающей стороне в обеспечении уверенности в том, что продукт соответствует заданным требованиям.</w:t>
      </w:r>
    </w:p>
    <w:p w14:paraId="44DC6F70" w14:textId="77777777" w:rsidR="0069382B" w:rsidRPr="00CB0278" w:rsidRDefault="001958FF" w:rsidP="0071741F">
      <w:pPr>
        <w:rPr>
          <w:noProof/>
          <w:lang w:eastAsia="ru-RU"/>
        </w:rPr>
      </w:pPr>
      <w:r w:rsidRPr="00CB0278">
        <w:rPr>
          <w:noProof/>
          <w:lang w:eastAsia="ru-RU"/>
        </w:rPr>
        <w:t>Задачами</w:t>
      </w:r>
      <w:r w:rsidR="0069382B" w:rsidRPr="00CB0278">
        <w:rPr>
          <w:noProof/>
          <w:lang w:eastAsia="ru-RU"/>
        </w:rPr>
        <w:t xml:space="preserve"> процесса поддержки приемки программных средств</w:t>
      </w:r>
      <w:r w:rsidRPr="00CB0278">
        <w:rPr>
          <w:noProof/>
          <w:lang w:eastAsia="ru-RU"/>
        </w:rPr>
        <w:t xml:space="preserve"> являются</w:t>
      </w:r>
      <w:r w:rsidR="0069382B" w:rsidRPr="00CB0278">
        <w:rPr>
          <w:noProof/>
          <w:lang w:eastAsia="ru-RU"/>
        </w:rPr>
        <w:t>:</w:t>
      </w:r>
    </w:p>
    <w:p w14:paraId="57ABFF6A" w14:textId="77777777" w:rsidR="0069382B" w:rsidRPr="00CB0278" w:rsidRDefault="001958FF" w:rsidP="0071741F">
      <w:pPr>
        <w:pStyle w:val="a5"/>
        <w:numPr>
          <w:ilvl w:val="0"/>
          <w:numId w:val="10"/>
        </w:numPr>
        <w:ind w:left="1134" w:hanging="425"/>
        <w:rPr>
          <w:noProof/>
          <w:lang w:eastAsia="ru-RU"/>
        </w:rPr>
      </w:pPr>
      <w:r w:rsidRPr="00CB0278">
        <w:rPr>
          <w:noProof/>
          <w:lang w:eastAsia="ru-RU"/>
        </w:rPr>
        <w:t>комплектование и поставка продукта</w:t>
      </w:r>
      <w:r w:rsidR="0069382B" w:rsidRPr="00CB0278">
        <w:rPr>
          <w:noProof/>
          <w:lang w:eastAsia="ru-RU"/>
        </w:rPr>
        <w:t xml:space="preserve"> приобретающей стороне;</w:t>
      </w:r>
    </w:p>
    <w:p w14:paraId="7C727CA4" w14:textId="77777777" w:rsidR="0069382B" w:rsidRPr="00CB0278" w:rsidRDefault="001958FF" w:rsidP="0071741F">
      <w:pPr>
        <w:pStyle w:val="a5"/>
        <w:numPr>
          <w:ilvl w:val="0"/>
          <w:numId w:val="10"/>
        </w:numPr>
        <w:ind w:left="1134" w:hanging="425"/>
        <w:rPr>
          <w:noProof/>
          <w:lang w:eastAsia="ru-RU"/>
        </w:rPr>
      </w:pPr>
      <w:r w:rsidRPr="00CB0278">
        <w:rPr>
          <w:noProof/>
          <w:lang w:eastAsia="ru-RU"/>
        </w:rPr>
        <w:t>поддержка испытаний и ревизий, проводимых</w:t>
      </w:r>
      <w:r w:rsidR="0069382B" w:rsidRPr="00CB0278">
        <w:rPr>
          <w:noProof/>
          <w:lang w:eastAsia="ru-RU"/>
        </w:rPr>
        <w:t xml:space="preserve"> приобретающей стороной;</w:t>
      </w:r>
    </w:p>
    <w:p w14:paraId="4F249870" w14:textId="77777777" w:rsidR="0069382B" w:rsidRPr="00CB0278" w:rsidRDefault="001958FF" w:rsidP="0071741F">
      <w:pPr>
        <w:pStyle w:val="a5"/>
        <w:numPr>
          <w:ilvl w:val="0"/>
          <w:numId w:val="10"/>
        </w:numPr>
        <w:ind w:left="1134" w:hanging="425"/>
        <w:rPr>
          <w:noProof/>
          <w:lang w:eastAsia="ru-RU"/>
        </w:rPr>
      </w:pPr>
      <w:r w:rsidRPr="00CB0278">
        <w:rPr>
          <w:noProof/>
          <w:lang w:eastAsia="ru-RU"/>
        </w:rPr>
        <w:t>применение продукта</w:t>
      </w:r>
      <w:r w:rsidR="0069382B" w:rsidRPr="00CB0278">
        <w:rPr>
          <w:noProof/>
          <w:lang w:eastAsia="ru-RU"/>
        </w:rPr>
        <w:t xml:space="preserve"> по назначению в среде заказчика;</w:t>
      </w:r>
    </w:p>
    <w:p w14:paraId="49F8DA14" w14:textId="77777777" w:rsidR="0069382B" w:rsidRPr="00CB0278" w:rsidRDefault="001958FF" w:rsidP="0071741F">
      <w:pPr>
        <w:pStyle w:val="a5"/>
        <w:numPr>
          <w:ilvl w:val="0"/>
          <w:numId w:val="10"/>
        </w:numPr>
        <w:ind w:left="1134" w:hanging="425"/>
        <w:rPr>
          <w:noProof/>
          <w:lang w:eastAsia="ru-RU"/>
        </w:rPr>
      </w:pPr>
      <w:r w:rsidRPr="00CB0278">
        <w:rPr>
          <w:noProof/>
          <w:lang w:eastAsia="ru-RU"/>
        </w:rPr>
        <w:t>идентификация и решение проблем, обнаруженных</w:t>
      </w:r>
      <w:r w:rsidR="0069382B" w:rsidRPr="00CB0278">
        <w:rPr>
          <w:noProof/>
          <w:lang w:eastAsia="ru-RU"/>
        </w:rPr>
        <w:t xml:space="preserve"> в течение приемки.</w:t>
      </w:r>
    </w:p>
    <w:p w14:paraId="6AD2FF7D" w14:textId="77777777" w:rsidR="0069382B" w:rsidRPr="00CB0278" w:rsidRDefault="001958FF" w:rsidP="0071741F">
      <w:pPr>
        <w:rPr>
          <w:noProof/>
          <w:lang w:eastAsia="ru-RU"/>
        </w:rPr>
      </w:pPr>
      <w:r w:rsidRPr="00CB0278">
        <w:rPr>
          <w:noProof/>
          <w:lang w:eastAsia="ru-RU"/>
        </w:rPr>
        <w:t>Исполнитель</w:t>
      </w:r>
      <w:r w:rsidR="0069382B" w:rsidRPr="00CB0278">
        <w:rPr>
          <w:noProof/>
          <w:lang w:eastAsia="ru-RU"/>
        </w:rPr>
        <w:t xml:space="preserve"> </w:t>
      </w:r>
      <w:r w:rsidRPr="00CB0278">
        <w:rPr>
          <w:noProof/>
          <w:lang w:eastAsia="ru-RU"/>
        </w:rPr>
        <w:t>поддерживает</w:t>
      </w:r>
      <w:r w:rsidR="0069382B" w:rsidRPr="00CB0278">
        <w:rPr>
          <w:noProof/>
          <w:lang w:eastAsia="ru-RU"/>
        </w:rPr>
        <w:t xml:space="preserve"> ревизии и тестирование программного продукта, проводимые приобретающей стороной в процессе пр</w:t>
      </w:r>
      <w:r w:rsidRPr="00CB0278">
        <w:rPr>
          <w:noProof/>
          <w:lang w:eastAsia="ru-RU"/>
        </w:rPr>
        <w:t>иемки. Ревизии и тестирование учитывают</w:t>
      </w:r>
      <w:r w:rsidR="0069382B" w:rsidRPr="00CB0278">
        <w:rPr>
          <w:noProof/>
          <w:lang w:eastAsia="ru-RU"/>
        </w:rPr>
        <w:t xml:space="preserve"> результаты процессов ревизи</w:t>
      </w:r>
      <w:r w:rsidR="000C7A45" w:rsidRPr="00CB0278">
        <w:rPr>
          <w:noProof/>
          <w:lang w:eastAsia="ru-RU"/>
        </w:rPr>
        <w:t>и программных средств</w:t>
      </w:r>
      <w:r w:rsidR="0069382B" w:rsidRPr="00CB0278">
        <w:rPr>
          <w:noProof/>
          <w:lang w:eastAsia="ru-RU"/>
        </w:rPr>
        <w:t>, ауди</w:t>
      </w:r>
      <w:r w:rsidR="000C7A45" w:rsidRPr="00CB0278">
        <w:rPr>
          <w:noProof/>
          <w:lang w:eastAsia="ru-RU"/>
        </w:rPr>
        <w:t>та программных средств</w:t>
      </w:r>
      <w:r w:rsidR="0069382B" w:rsidRPr="00CB0278">
        <w:rPr>
          <w:noProof/>
          <w:lang w:eastAsia="ru-RU"/>
        </w:rPr>
        <w:t xml:space="preserve">, тестирования программных средств и </w:t>
      </w:r>
      <w:r w:rsidRPr="00CB0278">
        <w:rPr>
          <w:noProof/>
          <w:lang w:eastAsia="ru-RU"/>
        </w:rPr>
        <w:t xml:space="preserve">тестирования </w:t>
      </w:r>
      <w:r w:rsidR="00C22CE3" w:rsidRPr="00CB0278">
        <w:rPr>
          <w:noProof/>
          <w:lang w:eastAsia="ru-RU"/>
        </w:rPr>
        <w:lastRenderedPageBreak/>
        <w:t>программного продукта</w:t>
      </w:r>
      <w:r w:rsidR="0069382B" w:rsidRPr="00CB0278">
        <w:rPr>
          <w:noProof/>
          <w:lang w:eastAsia="ru-RU"/>
        </w:rPr>
        <w:t xml:space="preserve">. Результаты ревизий и тестирования </w:t>
      </w:r>
      <w:r w:rsidRPr="00CB0278">
        <w:rPr>
          <w:noProof/>
          <w:lang w:eastAsia="ru-RU"/>
        </w:rPr>
        <w:t>документируются</w:t>
      </w:r>
      <w:r w:rsidR="0069382B" w:rsidRPr="00CB0278">
        <w:rPr>
          <w:noProof/>
          <w:lang w:eastAsia="ru-RU"/>
        </w:rPr>
        <w:t>.</w:t>
      </w:r>
    </w:p>
    <w:p w14:paraId="3BA05087" w14:textId="64EEB0D9" w:rsidR="0069382B" w:rsidRPr="00CB0278" w:rsidRDefault="001958FF" w:rsidP="0071741F">
      <w:pPr>
        <w:rPr>
          <w:noProof/>
          <w:lang w:eastAsia="ru-RU"/>
        </w:rPr>
      </w:pPr>
      <w:r w:rsidRPr="00CB0278">
        <w:rPr>
          <w:noProof/>
          <w:lang w:eastAsia="ru-RU"/>
        </w:rPr>
        <w:t xml:space="preserve">Процесс </w:t>
      </w:r>
      <w:r w:rsidR="0069382B" w:rsidRPr="00CB0278">
        <w:rPr>
          <w:noProof/>
          <w:lang w:eastAsia="ru-RU"/>
        </w:rPr>
        <w:t>включает в себя документирование и передачу проблем, обнаруженных в течение приемочного тестирования, ответственным за их решение.</w:t>
      </w:r>
      <w:r w:rsidR="00E71394" w:rsidRPr="00CB0278">
        <w:rPr>
          <w:noProof/>
          <w:lang w:eastAsia="ru-RU"/>
        </w:rPr>
        <w:t xml:space="preserve"> </w:t>
      </w:r>
      <w:r w:rsidRPr="00CB0278">
        <w:rPr>
          <w:noProof/>
          <w:lang w:eastAsia="ru-RU"/>
        </w:rPr>
        <w:t>Исполнитель</w:t>
      </w:r>
      <w:r w:rsidR="0069382B" w:rsidRPr="00CB0278">
        <w:rPr>
          <w:noProof/>
          <w:lang w:eastAsia="ru-RU"/>
        </w:rPr>
        <w:t xml:space="preserve"> </w:t>
      </w:r>
      <w:r w:rsidRPr="00CB0278">
        <w:rPr>
          <w:noProof/>
          <w:lang w:eastAsia="ru-RU"/>
        </w:rPr>
        <w:t>комплектует и поставляет</w:t>
      </w:r>
      <w:r w:rsidR="0069382B" w:rsidRPr="00CB0278">
        <w:rPr>
          <w:noProof/>
          <w:lang w:eastAsia="ru-RU"/>
        </w:rPr>
        <w:t xml:space="preserve"> </w:t>
      </w:r>
      <w:r w:rsidR="001A050F">
        <w:rPr>
          <w:noProof/>
          <w:lang w:eastAsia="ru-RU"/>
        </w:rPr>
        <w:t>программное средство</w:t>
      </w:r>
      <w:r w:rsidR="0069382B" w:rsidRPr="00CB0278">
        <w:rPr>
          <w:noProof/>
          <w:lang w:eastAsia="ru-RU"/>
        </w:rPr>
        <w:t>, как определено в контракте.</w:t>
      </w:r>
      <w:r w:rsidR="00E71394" w:rsidRPr="00CB0278">
        <w:rPr>
          <w:noProof/>
          <w:lang w:eastAsia="ru-RU"/>
        </w:rPr>
        <w:t xml:space="preserve"> </w:t>
      </w:r>
      <w:r w:rsidR="0069382B" w:rsidRPr="00CB0278">
        <w:rPr>
          <w:noProof/>
          <w:lang w:eastAsia="ru-RU"/>
        </w:rPr>
        <w:t xml:space="preserve">В контракте может быть указано требование, в соответствии с которым </w:t>
      </w:r>
      <w:r w:rsidRPr="00CB0278">
        <w:rPr>
          <w:noProof/>
          <w:lang w:eastAsia="ru-RU"/>
        </w:rPr>
        <w:t>исполнитель</w:t>
      </w:r>
      <w:r w:rsidR="0069382B" w:rsidRPr="00CB0278">
        <w:rPr>
          <w:noProof/>
          <w:lang w:eastAsia="ru-RU"/>
        </w:rPr>
        <w:t xml:space="preserve"> вводит продукт для применения по назначению в среду заказчика.</w:t>
      </w:r>
    </w:p>
    <w:p w14:paraId="103E1719" w14:textId="77777777" w:rsidR="0069382B" w:rsidRPr="00CB0278" w:rsidRDefault="001958FF" w:rsidP="0071741F">
      <w:pPr>
        <w:rPr>
          <w:noProof/>
          <w:lang w:eastAsia="ru-RU"/>
        </w:rPr>
      </w:pPr>
      <w:r w:rsidRPr="00CB0278">
        <w:rPr>
          <w:noProof/>
          <w:lang w:eastAsia="ru-RU"/>
        </w:rPr>
        <w:t>Исполнитель</w:t>
      </w:r>
      <w:r w:rsidR="0069382B" w:rsidRPr="00CB0278">
        <w:rPr>
          <w:noProof/>
          <w:lang w:eastAsia="ru-RU"/>
        </w:rPr>
        <w:t xml:space="preserve"> </w:t>
      </w:r>
      <w:r w:rsidRPr="00CB0278">
        <w:rPr>
          <w:noProof/>
          <w:lang w:eastAsia="ru-RU"/>
        </w:rPr>
        <w:t>обеспечивает</w:t>
      </w:r>
      <w:r w:rsidR="0069382B" w:rsidRPr="00CB0278">
        <w:rPr>
          <w:noProof/>
          <w:lang w:eastAsia="ru-RU"/>
        </w:rPr>
        <w:t xml:space="preserve"> начальное и продолженное обучение, а также поддержку приобретающей стороны, как определено в контракте.</w:t>
      </w:r>
      <w:r w:rsidR="00E71394" w:rsidRPr="00CB0278">
        <w:rPr>
          <w:noProof/>
          <w:lang w:eastAsia="ru-RU"/>
        </w:rPr>
        <w:t xml:space="preserve"> </w:t>
      </w:r>
      <w:r w:rsidR="0069382B" w:rsidRPr="00CB0278">
        <w:rPr>
          <w:noProof/>
          <w:lang w:eastAsia="ru-RU"/>
        </w:rPr>
        <w:t>Начальная поддержка включает в себя идентификацию и передачу обнаруженных в течение приемки проблем ответственным за их решение.</w:t>
      </w:r>
    </w:p>
    <w:p w14:paraId="3908DB92" w14:textId="77777777" w:rsidR="0069382B" w:rsidRPr="00CB0278" w:rsidRDefault="0069382B" w:rsidP="0071741F">
      <w:pPr>
        <w:pStyle w:val="2"/>
      </w:pPr>
      <w:bookmarkStart w:id="30" w:name="_Toc81304014"/>
      <w:r w:rsidRPr="00CB0278">
        <w:t>Процесс функционирования программных средств</w:t>
      </w:r>
      <w:bookmarkEnd w:id="30"/>
    </w:p>
    <w:p w14:paraId="23DC4070" w14:textId="77777777" w:rsidR="0069382B" w:rsidRPr="00CB0278" w:rsidRDefault="0069382B" w:rsidP="0071741F">
      <w:pPr>
        <w:rPr>
          <w:noProof/>
        </w:rPr>
      </w:pPr>
      <w:r w:rsidRPr="00CB0278">
        <w:rPr>
          <w:noProof/>
        </w:rPr>
        <w:t>Цель процесса функционирования программных средств заключается в применении программного продукта в предназначенной для него среде и обеспечении поддержки заказчиков</w:t>
      </w:r>
      <w:r w:rsidR="009C4B71" w:rsidRPr="00CB0278">
        <w:rPr>
          <w:noProof/>
        </w:rPr>
        <w:t xml:space="preserve"> (</w:t>
      </w:r>
      <w:r w:rsidR="004B7BCC" w:rsidRPr="00CB0278">
        <w:rPr>
          <w:noProof/>
        </w:rPr>
        <w:t>заказчик</w:t>
      </w:r>
      <w:r w:rsidR="009C4B71" w:rsidRPr="00CB0278">
        <w:rPr>
          <w:noProof/>
        </w:rPr>
        <w:t>ов)</w:t>
      </w:r>
      <w:r w:rsidRPr="00CB0278">
        <w:rPr>
          <w:noProof/>
        </w:rPr>
        <w:t xml:space="preserve"> программного продукта.</w:t>
      </w:r>
    </w:p>
    <w:p w14:paraId="53A0DEB4" w14:textId="77777777" w:rsidR="0069382B" w:rsidRPr="00CB0278" w:rsidRDefault="001958FF" w:rsidP="0071741F">
      <w:pPr>
        <w:rPr>
          <w:noProof/>
        </w:rPr>
      </w:pPr>
      <w:r w:rsidRPr="00CB0278">
        <w:rPr>
          <w:noProof/>
        </w:rPr>
        <w:t xml:space="preserve">Задачами </w:t>
      </w:r>
      <w:r w:rsidR="0069382B" w:rsidRPr="00CB0278">
        <w:rPr>
          <w:noProof/>
        </w:rPr>
        <w:t>процесса функционирования программных средств</w:t>
      </w:r>
      <w:r w:rsidRPr="00CB0278">
        <w:rPr>
          <w:noProof/>
        </w:rPr>
        <w:t xml:space="preserve"> являются</w:t>
      </w:r>
      <w:r w:rsidR="0069382B" w:rsidRPr="00CB0278">
        <w:rPr>
          <w:noProof/>
        </w:rPr>
        <w:t>:</w:t>
      </w:r>
    </w:p>
    <w:p w14:paraId="5D8C8D4F" w14:textId="77777777" w:rsidR="0069382B" w:rsidRPr="00CB0278" w:rsidRDefault="004B7BCC" w:rsidP="0071741F">
      <w:pPr>
        <w:pStyle w:val="a5"/>
        <w:numPr>
          <w:ilvl w:val="0"/>
          <w:numId w:val="11"/>
        </w:numPr>
        <w:ind w:left="1134" w:hanging="425"/>
        <w:rPr>
          <w:noProof/>
          <w:lang w:eastAsia="ru-RU"/>
        </w:rPr>
      </w:pPr>
      <w:r w:rsidRPr="00CB0278">
        <w:rPr>
          <w:noProof/>
          <w:lang w:eastAsia="ru-RU"/>
        </w:rPr>
        <w:t xml:space="preserve">Подготовка к функционированию – </w:t>
      </w:r>
      <w:r w:rsidR="001958FF" w:rsidRPr="00CB0278">
        <w:rPr>
          <w:noProof/>
          <w:lang w:eastAsia="ru-RU"/>
        </w:rPr>
        <w:t>определение стратегии</w:t>
      </w:r>
      <w:r w:rsidRPr="00CB0278">
        <w:rPr>
          <w:noProof/>
          <w:lang w:eastAsia="ru-RU"/>
        </w:rPr>
        <w:t xml:space="preserve"> функционирования, </w:t>
      </w:r>
      <w:r w:rsidR="001958FF" w:rsidRPr="00CB0278">
        <w:rPr>
          <w:noProof/>
          <w:lang w:eastAsia="ru-RU"/>
        </w:rPr>
        <w:t>определение</w:t>
      </w:r>
      <w:r w:rsidR="0069382B" w:rsidRPr="00CB0278">
        <w:rPr>
          <w:noProof/>
          <w:lang w:eastAsia="ru-RU"/>
        </w:rPr>
        <w:t xml:space="preserve"> и оцен</w:t>
      </w:r>
      <w:r w:rsidR="001958FF" w:rsidRPr="00CB0278">
        <w:rPr>
          <w:noProof/>
          <w:lang w:eastAsia="ru-RU"/>
        </w:rPr>
        <w:t>ка условий</w:t>
      </w:r>
      <w:r w:rsidR="0069382B" w:rsidRPr="00CB0278">
        <w:rPr>
          <w:noProof/>
          <w:lang w:eastAsia="ru-RU"/>
        </w:rPr>
        <w:t xml:space="preserve"> корректного функционирования программных средств в предназначенной для них среде;</w:t>
      </w:r>
    </w:p>
    <w:p w14:paraId="7415FB71" w14:textId="77777777" w:rsidR="0069382B" w:rsidRPr="00CB0278" w:rsidRDefault="004B7BCC" w:rsidP="0071741F">
      <w:pPr>
        <w:pStyle w:val="a5"/>
        <w:numPr>
          <w:ilvl w:val="0"/>
          <w:numId w:val="11"/>
        </w:numPr>
        <w:ind w:left="1134" w:hanging="425"/>
        <w:rPr>
          <w:noProof/>
          <w:lang w:eastAsia="ru-RU"/>
        </w:rPr>
      </w:pPr>
      <w:r w:rsidRPr="00CB0278">
        <w:rPr>
          <w:noProof/>
          <w:lang w:eastAsia="ru-RU"/>
        </w:rPr>
        <w:t xml:space="preserve">Активизация и контроль функционирования – </w:t>
      </w:r>
      <w:r w:rsidR="0069382B" w:rsidRPr="00CB0278">
        <w:rPr>
          <w:noProof/>
          <w:lang w:eastAsia="ru-RU"/>
        </w:rPr>
        <w:t>тестир</w:t>
      </w:r>
      <w:r w:rsidR="009C4B71" w:rsidRPr="00CB0278">
        <w:rPr>
          <w:noProof/>
          <w:lang w:eastAsia="ru-RU"/>
        </w:rPr>
        <w:t>о</w:t>
      </w:r>
      <w:r w:rsidR="001958FF" w:rsidRPr="00CB0278">
        <w:rPr>
          <w:noProof/>
          <w:lang w:eastAsia="ru-RU"/>
        </w:rPr>
        <w:t>вание</w:t>
      </w:r>
      <w:r w:rsidR="0069382B" w:rsidRPr="00CB0278">
        <w:rPr>
          <w:noProof/>
          <w:lang w:eastAsia="ru-RU"/>
        </w:rPr>
        <w:t xml:space="preserve"> и настр</w:t>
      </w:r>
      <w:r w:rsidR="001958FF" w:rsidRPr="00CB0278">
        <w:rPr>
          <w:noProof/>
          <w:lang w:eastAsia="ru-RU"/>
        </w:rPr>
        <w:t>ойка программных средств</w:t>
      </w:r>
      <w:r w:rsidR="0069382B" w:rsidRPr="00CB0278">
        <w:rPr>
          <w:noProof/>
          <w:lang w:eastAsia="ru-RU"/>
        </w:rPr>
        <w:t xml:space="preserve"> в предназначенной для них среде;</w:t>
      </w:r>
    </w:p>
    <w:p w14:paraId="0A5C25E6" w14:textId="77777777" w:rsidR="0069382B" w:rsidRPr="00CB0278" w:rsidRDefault="004B7BCC" w:rsidP="0071741F">
      <w:pPr>
        <w:pStyle w:val="a5"/>
        <w:numPr>
          <w:ilvl w:val="0"/>
          <w:numId w:val="11"/>
        </w:numPr>
        <w:ind w:left="1134" w:hanging="425"/>
        <w:rPr>
          <w:noProof/>
          <w:lang w:eastAsia="ru-RU"/>
        </w:rPr>
      </w:pPr>
      <w:r w:rsidRPr="00CB0278">
        <w:rPr>
          <w:noProof/>
          <w:lang w:eastAsia="ru-RU"/>
        </w:rPr>
        <w:t xml:space="preserve">Применение по назначению – </w:t>
      </w:r>
      <w:r w:rsidR="001958FF" w:rsidRPr="00CB0278">
        <w:rPr>
          <w:noProof/>
          <w:lang w:eastAsia="ru-RU"/>
        </w:rPr>
        <w:t>функционирование программных средств</w:t>
      </w:r>
      <w:r w:rsidR="0069382B" w:rsidRPr="00CB0278">
        <w:rPr>
          <w:noProof/>
          <w:lang w:eastAsia="ru-RU"/>
        </w:rPr>
        <w:t xml:space="preserve"> в предназначенной для них среде;</w:t>
      </w:r>
    </w:p>
    <w:p w14:paraId="0C26A82C" w14:textId="77777777" w:rsidR="0069382B" w:rsidRPr="00CB0278" w:rsidRDefault="004B7BCC" w:rsidP="0071741F">
      <w:pPr>
        <w:pStyle w:val="a5"/>
        <w:numPr>
          <w:ilvl w:val="0"/>
          <w:numId w:val="11"/>
        </w:numPr>
        <w:ind w:left="1134" w:hanging="425"/>
        <w:rPr>
          <w:noProof/>
          <w:lang w:eastAsia="ru-RU"/>
        </w:rPr>
      </w:pPr>
      <w:r w:rsidRPr="00CB0278">
        <w:rPr>
          <w:noProof/>
          <w:lang w:eastAsia="ru-RU"/>
        </w:rPr>
        <w:t xml:space="preserve">Поддержка заказчика и решение проблем функционирования – </w:t>
      </w:r>
      <w:r w:rsidR="001958FF" w:rsidRPr="00CB0278">
        <w:rPr>
          <w:noProof/>
          <w:lang w:eastAsia="ru-RU"/>
        </w:rPr>
        <w:t>обеспечение содействия и консультаций</w:t>
      </w:r>
      <w:r w:rsidR="0069382B" w:rsidRPr="00CB0278">
        <w:rPr>
          <w:noProof/>
          <w:lang w:eastAsia="ru-RU"/>
        </w:rPr>
        <w:t xml:space="preserve"> заказчикам программных продуктов в соответствии с условиями соглашения.</w:t>
      </w:r>
    </w:p>
    <w:p w14:paraId="420E5BA1" w14:textId="77777777" w:rsidR="0069382B" w:rsidRPr="0071741F" w:rsidRDefault="0069382B" w:rsidP="0071741F">
      <w:pPr>
        <w:pStyle w:val="3"/>
      </w:pPr>
      <w:r w:rsidRPr="0071741F">
        <w:t>Подготовка к функционированию</w:t>
      </w:r>
    </w:p>
    <w:p w14:paraId="3BDDF971" w14:textId="77777777" w:rsidR="0069382B" w:rsidRPr="00CB0278" w:rsidRDefault="004B7BCC" w:rsidP="0071741F">
      <w:pPr>
        <w:rPr>
          <w:noProof/>
          <w:lang w:eastAsia="ru-RU"/>
        </w:rPr>
      </w:pPr>
      <w:r w:rsidRPr="00CB0278">
        <w:rPr>
          <w:noProof/>
          <w:lang w:eastAsia="ru-RU"/>
        </w:rPr>
        <w:t>Заказчик</w:t>
      </w:r>
      <w:r w:rsidR="0069382B" w:rsidRPr="00CB0278">
        <w:rPr>
          <w:noProof/>
          <w:lang w:eastAsia="ru-RU"/>
        </w:rPr>
        <w:t xml:space="preserve"> </w:t>
      </w:r>
      <w:r w:rsidR="001958FF" w:rsidRPr="00CB0278">
        <w:rPr>
          <w:noProof/>
          <w:lang w:eastAsia="ru-RU"/>
        </w:rPr>
        <w:t>разрабатывает</w:t>
      </w:r>
      <w:r w:rsidR="009C4B71" w:rsidRPr="00CB0278">
        <w:rPr>
          <w:noProof/>
          <w:lang w:eastAsia="ru-RU"/>
        </w:rPr>
        <w:t xml:space="preserve"> план и определяет</w:t>
      </w:r>
      <w:r w:rsidR="0069382B" w:rsidRPr="00CB0278">
        <w:rPr>
          <w:noProof/>
          <w:lang w:eastAsia="ru-RU"/>
        </w:rPr>
        <w:t xml:space="preserve"> эксплуатационные стандарты для выполнения д</w:t>
      </w:r>
      <w:r w:rsidR="009C4B71" w:rsidRPr="00CB0278">
        <w:rPr>
          <w:noProof/>
          <w:lang w:eastAsia="ru-RU"/>
        </w:rPr>
        <w:t xml:space="preserve">ействий и задач этого процесса. </w:t>
      </w:r>
      <w:r w:rsidRPr="00CB0278">
        <w:rPr>
          <w:noProof/>
          <w:lang w:eastAsia="ru-RU"/>
        </w:rPr>
        <w:t>Заказчик</w:t>
      </w:r>
      <w:r w:rsidR="0069382B" w:rsidRPr="00CB0278">
        <w:rPr>
          <w:noProof/>
          <w:lang w:eastAsia="ru-RU"/>
        </w:rPr>
        <w:t xml:space="preserve"> </w:t>
      </w:r>
      <w:r w:rsidR="009C4B71" w:rsidRPr="00CB0278">
        <w:rPr>
          <w:noProof/>
          <w:lang w:eastAsia="ru-RU"/>
        </w:rPr>
        <w:t>определяет</w:t>
      </w:r>
      <w:r w:rsidR="0069382B" w:rsidRPr="00CB0278">
        <w:rPr>
          <w:noProof/>
          <w:lang w:eastAsia="ru-RU"/>
        </w:rPr>
        <w:t xml:space="preserve"> процедуры для получения, регистрации, решения, прослеживания проблем и обеспечения обратной связи. </w:t>
      </w:r>
      <w:r w:rsidR="009C4B71" w:rsidRPr="00CB0278">
        <w:rPr>
          <w:noProof/>
          <w:lang w:eastAsia="ru-RU"/>
        </w:rPr>
        <w:t>Каждая возникшая проблема регистрируется и вводится</w:t>
      </w:r>
      <w:r w:rsidR="0069382B" w:rsidRPr="00CB0278">
        <w:rPr>
          <w:noProof/>
          <w:lang w:eastAsia="ru-RU"/>
        </w:rPr>
        <w:t xml:space="preserve"> в процесс решения пробле</w:t>
      </w:r>
      <w:r w:rsidR="000C7A45" w:rsidRPr="00CB0278">
        <w:rPr>
          <w:noProof/>
          <w:lang w:eastAsia="ru-RU"/>
        </w:rPr>
        <w:t>м программных средств</w:t>
      </w:r>
      <w:r w:rsidR="0069382B" w:rsidRPr="00CB0278">
        <w:rPr>
          <w:noProof/>
          <w:lang w:eastAsia="ru-RU"/>
        </w:rPr>
        <w:t>.</w:t>
      </w:r>
    </w:p>
    <w:p w14:paraId="4DB7489B" w14:textId="77777777" w:rsidR="0069382B" w:rsidRPr="00CB0278" w:rsidRDefault="004B7BCC" w:rsidP="0071741F">
      <w:pPr>
        <w:rPr>
          <w:noProof/>
          <w:lang w:eastAsia="ru-RU"/>
        </w:rPr>
      </w:pPr>
      <w:r w:rsidRPr="00CB0278">
        <w:rPr>
          <w:noProof/>
          <w:lang w:eastAsia="ru-RU"/>
        </w:rPr>
        <w:lastRenderedPageBreak/>
        <w:t>Заказчик</w:t>
      </w:r>
      <w:r w:rsidR="0069382B" w:rsidRPr="00CB0278">
        <w:rPr>
          <w:noProof/>
          <w:lang w:eastAsia="ru-RU"/>
        </w:rPr>
        <w:t xml:space="preserve"> </w:t>
      </w:r>
      <w:r w:rsidR="009C4B71" w:rsidRPr="00CB0278">
        <w:rPr>
          <w:noProof/>
          <w:lang w:eastAsia="ru-RU"/>
        </w:rPr>
        <w:t>устанавливает</w:t>
      </w:r>
      <w:r w:rsidR="0069382B" w:rsidRPr="00CB0278">
        <w:rPr>
          <w:noProof/>
          <w:lang w:eastAsia="ru-RU"/>
        </w:rPr>
        <w:t xml:space="preserve"> процедуры тестирования программного продукта в среде его эксплуатации для включения отчетов по проблемам, заявок на модификацию процесса сопровождени</w:t>
      </w:r>
      <w:r w:rsidR="000C7A45" w:rsidRPr="00CB0278">
        <w:rPr>
          <w:noProof/>
          <w:lang w:eastAsia="ru-RU"/>
        </w:rPr>
        <w:t xml:space="preserve">я программных средств </w:t>
      </w:r>
      <w:r w:rsidR="0069382B" w:rsidRPr="00CB0278">
        <w:rPr>
          <w:noProof/>
          <w:lang w:eastAsia="ru-RU"/>
        </w:rPr>
        <w:t>и реализации выпуска программного продукта для его функционального применения.</w:t>
      </w:r>
    </w:p>
    <w:p w14:paraId="0B693303" w14:textId="77777777" w:rsidR="0069382B" w:rsidRPr="00CB0278" w:rsidRDefault="0069382B" w:rsidP="0071741F">
      <w:pPr>
        <w:pStyle w:val="3"/>
        <w:rPr>
          <w:noProof/>
          <w:lang w:eastAsia="ru-RU"/>
        </w:rPr>
      </w:pPr>
      <w:r w:rsidRPr="00CB0278">
        <w:rPr>
          <w:noProof/>
          <w:lang w:eastAsia="ru-RU"/>
        </w:rPr>
        <w:t xml:space="preserve">Активизация и </w:t>
      </w:r>
      <w:r w:rsidRPr="001A050F">
        <w:t>контроль</w:t>
      </w:r>
      <w:r w:rsidRPr="00CB0278">
        <w:rPr>
          <w:noProof/>
          <w:lang w:eastAsia="ru-RU"/>
        </w:rPr>
        <w:t xml:space="preserve"> функционирования</w:t>
      </w:r>
    </w:p>
    <w:p w14:paraId="5DD69F41" w14:textId="19519254" w:rsidR="0069382B" w:rsidRPr="00CB0278" w:rsidRDefault="0069382B" w:rsidP="0071741F">
      <w:pPr>
        <w:rPr>
          <w:noProof/>
          <w:lang w:eastAsia="ru-RU"/>
        </w:rPr>
      </w:pPr>
      <w:r w:rsidRPr="00CB0278">
        <w:rPr>
          <w:noProof/>
          <w:lang w:eastAsia="ru-RU"/>
        </w:rPr>
        <w:t xml:space="preserve">Для каждого выпуска программного </w:t>
      </w:r>
      <w:r w:rsidR="001A050F">
        <w:rPr>
          <w:noProof/>
          <w:lang w:eastAsia="ru-RU"/>
        </w:rPr>
        <w:t>средства</w:t>
      </w:r>
      <w:r w:rsidRPr="00CB0278">
        <w:rPr>
          <w:noProof/>
          <w:lang w:eastAsia="ru-RU"/>
        </w:rPr>
        <w:t xml:space="preserve"> </w:t>
      </w:r>
      <w:r w:rsidR="004B7BCC" w:rsidRPr="00CB0278">
        <w:rPr>
          <w:noProof/>
          <w:lang w:eastAsia="ru-RU"/>
        </w:rPr>
        <w:t>заказчик</w:t>
      </w:r>
      <w:r w:rsidRPr="00CB0278">
        <w:rPr>
          <w:noProof/>
          <w:lang w:eastAsia="ru-RU"/>
        </w:rPr>
        <w:t xml:space="preserve"> </w:t>
      </w:r>
      <w:r w:rsidR="009C4B71" w:rsidRPr="00CB0278">
        <w:rPr>
          <w:noProof/>
          <w:lang w:eastAsia="ru-RU"/>
        </w:rPr>
        <w:t>выполняет</w:t>
      </w:r>
      <w:r w:rsidRPr="00CB0278">
        <w:rPr>
          <w:noProof/>
          <w:lang w:eastAsia="ru-RU"/>
        </w:rPr>
        <w:t xml:space="preserve"> тестирование на соответствие функциональным требованиям и при условии удовлетворен</w:t>
      </w:r>
      <w:r w:rsidR="009C4B71" w:rsidRPr="00CB0278">
        <w:rPr>
          <w:noProof/>
          <w:lang w:eastAsia="ru-RU"/>
        </w:rPr>
        <w:t xml:space="preserve">ия заданных критериев допускает </w:t>
      </w:r>
      <w:r w:rsidRPr="00CB0278">
        <w:rPr>
          <w:noProof/>
          <w:lang w:eastAsia="ru-RU"/>
        </w:rPr>
        <w:t>программн</w:t>
      </w:r>
      <w:r w:rsidR="001A050F">
        <w:rPr>
          <w:noProof/>
          <w:lang w:eastAsia="ru-RU"/>
        </w:rPr>
        <w:t xml:space="preserve">ое средство </w:t>
      </w:r>
      <w:r w:rsidRPr="00CB0278">
        <w:rPr>
          <w:noProof/>
          <w:lang w:eastAsia="ru-RU"/>
        </w:rPr>
        <w:t>для применения по назначению.</w:t>
      </w:r>
    </w:p>
    <w:p w14:paraId="0DA85E0D" w14:textId="77777777" w:rsidR="0069382B" w:rsidRPr="00CB0278" w:rsidRDefault="004B7BCC" w:rsidP="0071741F">
      <w:pPr>
        <w:rPr>
          <w:noProof/>
          <w:lang w:eastAsia="ru-RU"/>
        </w:rPr>
      </w:pPr>
      <w:r w:rsidRPr="00CB0278">
        <w:rPr>
          <w:noProof/>
          <w:lang w:eastAsia="ru-RU"/>
        </w:rPr>
        <w:t>Заказчик</w:t>
      </w:r>
      <w:r w:rsidR="0069382B" w:rsidRPr="00CB0278">
        <w:rPr>
          <w:noProof/>
          <w:lang w:eastAsia="ru-RU"/>
        </w:rPr>
        <w:t xml:space="preserve"> </w:t>
      </w:r>
      <w:r w:rsidR="009C4B71" w:rsidRPr="00CB0278">
        <w:rPr>
          <w:noProof/>
          <w:lang w:eastAsia="ru-RU"/>
        </w:rPr>
        <w:t>активизирует</w:t>
      </w:r>
      <w:r w:rsidR="0069382B" w:rsidRPr="00CB0278">
        <w:rPr>
          <w:noProof/>
          <w:lang w:eastAsia="ru-RU"/>
        </w:rPr>
        <w:t xml:space="preserve"> систему в предназначенной для нее функциональной среде, чтобы представить образцы услуг или показать непрерывность предоставления услуг согласно их целевому назначению.</w:t>
      </w:r>
    </w:p>
    <w:p w14:paraId="0F2CDF9C" w14:textId="37B8780D" w:rsidR="0069382B" w:rsidRPr="00CB0278" w:rsidRDefault="0069382B" w:rsidP="0071741F">
      <w:pPr>
        <w:rPr>
          <w:noProof/>
          <w:lang w:eastAsia="ru-RU"/>
        </w:rPr>
      </w:pPr>
      <w:r w:rsidRPr="00CB0278">
        <w:rPr>
          <w:noProof/>
          <w:lang w:eastAsia="ru-RU"/>
        </w:rPr>
        <w:t xml:space="preserve">В согласованных случаях </w:t>
      </w:r>
      <w:r w:rsidR="009C4B71" w:rsidRPr="00CB0278">
        <w:rPr>
          <w:noProof/>
          <w:lang w:eastAsia="ru-RU"/>
        </w:rPr>
        <w:t>обеспечивается</w:t>
      </w:r>
      <w:r w:rsidRPr="00CB0278">
        <w:rPr>
          <w:noProof/>
          <w:lang w:eastAsia="ru-RU"/>
        </w:rPr>
        <w:t xml:space="preserve"> непрерывност</w:t>
      </w:r>
      <w:r w:rsidR="009C4B71" w:rsidRPr="00CB0278">
        <w:rPr>
          <w:noProof/>
          <w:lang w:eastAsia="ru-RU"/>
        </w:rPr>
        <w:t>ь и качество</w:t>
      </w:r>
      <w:r w:rsidRPr="00CB0278">
        <w:rPr>
          <w:noProof/>
          <w:lang w:eastAsia="ru-RU"/>
        </w:rPr>
        <w:t xml:space="preserve"> предоставления услуг, когда </w:t>
      </w:r>
      <w:r w:rsidR="001A050F">
        <w:rPr>
          <w:noProof/>
          <w:lang w:eastAsia="ru-RU"/>
        </w:rPr>
        <w:t>программное средство</w:t>
      </w:r>
      <w:r w:rsidR="00C22CE3" w:rsidRPr="00CB0278">
        <w:rPr>
          <w:noProof/>
          <w:lang w:eastAsia="ru-RU"/>
        </w:rPr>
        <w:t xml:space="preserve"> </w:t>
      </w:r>
      <w:r w:rsidRPr="00CB0278">
        <w:rPr>
          <w:noProof/>
          <w:lang w:eastAsia="ru-RU"/>
        </w:rPr>
        <w:t>заменяет существующую сист</w:t>
      </w:r>
      <w:r w:rsidR="009C4B71" w:rsidRPr="00CB0278">
        <w:rPr>
          <w:noProof/>
          <w:lang w:eastAsia="ru-RU"/>
        </w:rPr>
        <w:t>ему, изымаемую из эксплуатации.</w:t>
      </w:r>
    </w:p>
    <w:p w14:paraId="478B10B4" w14:textId="77777777" w:rsidR="0069382B" w:rsidRPr="008C4168" w:rsidRDefault="0069382B" w:rsidP="008C4168">
      <w:pPr>
        <w:pStyle w:val="4"/>
      </w:pPr>
      <w:r w:rsidRPr="008C4168">
        <w:t>Применение по назначению</w:t>
      </w:r>
    </w:p>
    <w:p w14:paraId="3D0CA999" w14:textId="37C95D40" w:rsidR="0069382B" w:rsidRPr="00CB0278" w:rsidRDefault="001A050F" w:rsidP="0071741F">
      <w:pPr>
        <w:rPr>
          <w:noProof/>
          <w:lang w:eastAsia="ru-RU"/>
        </w:rPr>
      </w:pPr>
      <w:r>
        <w:rPr>
          <w:lang w:eastAsia="ru-RU"/>
        </w:rPr>
        <w:t>ПС «</w:t>
      </w:r>
      <w:proofErr w:type="spellStart"/>
      <w:r>
        <w:rPr>
          <w:lang w:eastAsia="ru-RU"/>
        </w:rPr>
        <w:t>Атом.Мост</w:t>
      </w:r>
      <w:proofErr w:type="spellEnd"/>
      <w:r>
        <w:rPr>
          <w:lang w:eastAsia="ru-RU"/>
        </w:rPr>
        <w:t>»</w:t>
      </w:r>
      <w:r w:rsidR="00105B5B">
        <w:rPr>
          <w:lang w:eastAsia="ru-RU"/>
        </w:rPr>
        <w:t xml:space="preserve"> </w:t>
      </w:r>
      <w:r w:rsidR="0069382B" w:rsidRPr="00CB0278">
        <w:rPr>
          <w:noProof/>
          <w:lang w:eastAsia="ru-RU"/>
        </w:rPr>
        <w:t>должн</w:t>
      </w:r>
      <w:r w:rsidR="00105B5B">
        <w:rPr>
          <w:noProof/>
          <w:lang w:eastAsia="ru-RU"/>
        </w:rPr>
        <w:t>о</w:t>
      </w:r>
      <w:r w:rsidR="0069382B" w:rsidRPr="00CB0278">
        <w:rPr>
          <w:noProof/>
          <w:lang w:eastAsia="ru-RU"/>
        </w:rPr>
        <w:t xml:space="preserve"> функционировать в предназначенной для н</w:t>
      </w:r>
      <w:r w:rsidR="00C22CE3" w:rsidRPr="00CB0278">
        <w:rPr>
          <w:noProof/>
          <w:lang w:eastAsia="ru-RU"/>
        </w:rPr>
        <w:t>е</w:t>
      </w:r>
      <w:r w:rsidR="003D2BC6" w:rsidRPr="00CB0278">
        <w:rPr>
          <w:noProof/>
          <w:lang w:eastAsia="ru-RU"/>
        </w:rPr>
        <w:t>е</w:t>
      </w:r>
      <w:r w:rsidR="0069382B" w:rsidRPr="00CB0278">
        <w:rPr>
          <w:noProof/>
          <w:lang w:eastAsia="ru-RU"/>
        </w:rPr>
        <w:t xml:space="preserve"> среде согласно пользовательской документации.</w:t>
      </w:r>
    </w:p>
    <w:p w14:paraId="29D3351D" w14:textId="77777777" w:rsidR="0069382B" w:rsidRPr="00CB0278" w:rsidRDefault="0069382B" w:rsidP="0071741F">
      <w:pPr>
        <w:rPr>
          <w:noProof/>
          <w:lang w:eastAsia="ru-RU"/>
        </w:rPr>
      </w:pPr>
      <w:r w:rsidRPr="00CB0278">
        <w:rPr>
          <w:noProof/>
          <w:lang w:eastAsia="ru-RU"/>
        </w:rPr>
        <w:t>Функционирование в предназначенной среде включает в себя разработку критериев использования по назначению так, чтобы соответствие с согласованными требованиями можно было продемонстрировать и при выполнении функционального тестирования каждого выпуска программного продукта оценивалось удовлетворение по отношению к заданным критериям.</w:t>
      </w:r>
    </w:p>
    <w:p w14:paraId="26A96DE8" w14:textId="77777777" w:rsidR="0069382B" w:rsidRPr="00CB0278" w:rsidRDefault="00E71394" w:rsidP="0071741F">
      <w:pPr>
        <w:rPr>
          <w:noProof/>
          <w:lang w:eastAsia="ru-RU"/>
        </w:rPr>
      </w:pPr>
      <w:r w:rsidRPr="00CB0278">
        <w:rPr>
          <w:noProof/>
          <w:lang w:eastAsia="ru-RU"/>
        </w:rPr>
        <w:t>Р</w:t>
      </w:r>
      <w:r w:rsidR="0069382B" w:rsidRPr="00CB0278">
        <w:rPr>
          <w:noProof/>
          <w:lang w:eastAsia="ru-RU"/>
        </w:rPr>
        <w:t>иски, возникающие при функционировании продукта, идентифицируют и непрерывно контролируют.</w:t>
      </w:r>
    </w:p>
    <w:p w14:paraId="4CEA24FD" w14:textId="77777777" w:rsidR="0069382B" w:rsidRPr="00CB0278" w:rsidRDefault="004B7BCC" w:rsidP="0071741F">
      <w:pPr>
        <w:rPr>
          <w:noProof/>
          <w:lang w:eastAsia="ru-RU"/>
        </w:rPr>
      </w:pPr>
      <w:r w:rsidRPr="00CB0278">
        <w:rPr>
          <w:noProof/>
          <w:lang w:eastAsia="ru-RU"/>
        </w:rPr>
        <w:t>Заказчик</w:t>
      </w:r>
      <w:r w:rsidR="0069382B" w:rsidRPr="00CB0278">
        <w:rPr>
          <w:noProof/>
          <w:lang w:eastAsia="ru-RU"/>
        </w:rPr>
        <w:t xml:space="preserve"> регулярно контролирует функциональные услуги, сопоставляя их, где необходимо, с определенными критериями.</w:t>
      </w:r>
    </w:p>
    <w:p w14:paraId="4D99D13B" w14:textId="77777777" w:rsidR="0069382B" w:rsidRPr="00CB0278" w:rsidRDefault="0069382B" w:rsidP="0071741F">
      <w:pPr>
        <w:pStyle w:val="3"/>
        <w:rPr>
          <w:noProof/>
          <w:lang w:eastAsia="ru-RU"/>
        </w:rPr>
      </w:pPr>
      <w:r w:rsidRPr="00CB0278">
        <w:rPr>
          <w:noProof/>
          <w:lang w:eastAsia="ru-RU"/>
        </w:rPr>
        <w:t xml:space="preserve">Поддержка </w:t>
      </w:r>
      <w:r w:rsidRPr="0071741F">
        <w:t>заказчика</w:t>
      </w:r>
    </w:p>
    <w:p w14:paraId="20FC9DAD" w14:textId="77777777" w:rsidR="0069382B" w:rsidRPr="00CB0278" w:rsidRDefault="004B7BCC" w:rsidP="0071741F">
      <w:pPr>
        <w:rPr>
          <w:noProof/>
          <w:lang w:eastAsia="ru-RU"/>
        </w:rPr>
      </w:pPr>
      <w:r w:rsidRPr="00CB0278">
        <w:rPr>
          <w:noProof/>
          <w:lang w:eastAsia="ru-RU"/>
        </w:rPr>
        <w:t>Исполнитель обеспечивает</w:t>
      </w:r>
      <w:r w:rsidR="0069382B" w:rsidRPr="00CB0278">
        <w:rPr>
          <w:noProof/>
          <w:lang w:eastAsia="ru-RU"/>
        </w:rPr>
        <w:t xml:space="preserve"> содействие и консультации пользователей по их просьбе. Эти заявки и последующие действия </w:t>
      </w:r>
      <w:r w:rsidRPr="00CB0278">
        <w:rPr>
          <w:noProof/>
          <w:lang w:eastAsia="ru-RU"/>
        </w:rPr>
        <w:t>регистрируются и контролируются</w:t>
      </w:r>
      <w:r w:rsidR="0069382B" w:rsidRPr="00CB0278">
        <w:rPr>
          <w:noProof/>
          <w:lang w:eastAsia="ru-RU"/>
        </w:rPr>
        <w:t>.</w:t>
      </w:r>
    </w:p>
    <w:p w14:paraId="1639B624" w14:textId="77777777" w:rsidR="0069382B" w:rsidRPr="00CB0278" w:rsidRDefault="00E71394" w:rsidP="0071741F">
      <w:pPr>
        <w:rPr>
          <w:noProof/>
          <w:lang w:eastAsia="ru-RU"/>
        </w:rPr>
      </w:pPr>
      <w:r w:rsidRPr="00CB0278">
        <w:rPr>
          <w:noProof/>
          <w:lang w:eastAsia="ru-RU"/>
        </w:rPr>
        <w:t>С</w:t>
      </w:r>
      <w:r w:rsidR="0069382B" w:rsidRPr="00CB0278">
        <w:rPr>
          <w:noProof/>
          <w:lang w:eastAsia="ru-RU"/>
        </w:rPr>
        <w:t>одействие и консультации включают в себя обеспечение обучения, документирование и другие услуги поддержки, обеспечивающие эффективное использование продукта.</w:t>
      </w:r>
    </w:p>
    <w:p w14:paraId="3F0D30B6" w14:textId="77777777" w:rsidR="0069382B" w:rsidRPr="00CB0278" w:rsidRDefault="004B7BCC" w:rsidP="0071741F">
      <w:pPr>
        <w:rPr>
          <w:noProof/>
          <w:lang w:eastAsia="ru-RU"/>
        </w:rPr>
      </w:pPr>
      <w:r w:rsidRPr="00CB0278">
        <w:rPr>
          <w:noProof/>
          <w:lang w:eastAsia="ru-RU"/>
        </w:rPr>
        <w:lastRenderedPageBreak/>
        <w:t>Заказчик</w:t>
      </w:r>
      <w:r w:rsidR="0069382B" w:rsidRPr="00CB0278">
        <w:rPr>
          <w:noProof/>
          <w:lang w:eastAsia="ru-RU"/>
        </w:rPr>
        <w:t xml:space="preserve"> </w:t>
      </w:r>
      <w:r w:rsidRPr="00CB0278">
        <w:rPr>
          <w:noProof/>
          <w:lang w:eastAsia="ru-RU"/>
        </w:rPr>
        <w:t>направляет</w:t>
      </w:r>
      <w:r w:rsidR="0069382B" w:rsidRPr="00CB0278">
        <w:rPr>
          <w:noProof/>
          <w:lang w:eastAsia="ru-RU"/>
        </w:rPr>
        <w:t xml:space="preserve"> заявки пользователей (по мере необходимости) для выполнения в процессе сопровождения</w:t>
      </w:r>
      <w:r w:rsidR="000C7A45" w:rsidRPr="00CB0278">
        <w:rPr>
          <w:noProof/>
          <w:lang w:eastAsia="ru-RU"/>
        </w:rPr>
        <w:t xml:space="preserve"> программных средств</w:t>
      </w:r>
      <w:r w:rsidR="0069382B" w:rsidRPr="00CB0278">
        <w:rPr>
          <w:noProof/>
          <w:lang w:eastAsia="ru-RU"/>
        </w:rPr>
        <w:t>. Эти заявки должны направляться по назначению, а сведения о действиях, которые планируются и предпринимаются, должны сообщаться инициаторам заявок. Все решения должны контролироваться для заключения об их результативности.</w:t>
      </w:r>
    </w:p>
    <w:p w14:paraId="78128158" w14:textId="77777777" w:rsidR="0069382B" w:rsidRPr="00CB0278" w:rsidRDefault="0069382B" w:rsidP="0071741F">
      <w:pPr>
        <w:pStyle w:val="3"/>
        <w:rPr>
          <w:noProof/>
          <w:lang w:eastAsia="ru-RU"/>
        </w:rPr>
      </w:pPr>
      <w:r w:rsidRPr="00CB0278">
        <w:rPr>
          <w:noProof/>
          <w:lang w:eastAsia="ru-RU"/>
        </w:rPr>
        <w:t xml:space="preserve">Решение </w:t>
      </w:r>
      <w:r w:rsidRPr="0071741F">
        <w:t>проблем</w:t>
      </w:r>
      <w:r w:rsidRPr="00CB0278">
        <w:rPr>
          <w:noProof/>
          <w:lang w:eastAsia="ru-RU"/>
        </w:rPr>
        <w:t xml:space="preserve"> функционирования</w:t>
      </w:r>
    </w:p>
    <w:p w14:paraId="78F8F4E4" w14:textId="77777777" w:rsidR="0069382B" w:rsidRPr="00CB0278" w:rsidRDefault="004B7BCC" w:rsidP="0071741F">
      <w:pPr>
        <w:rPr>
          <w:noProof/>
          <w:lang w:eastAsia="ru-RU"/>
        </w:rPr>
      </w:pPr>
      <w:r w:rsidRPr="00CB0278">
        <w:rPr>
          <w:noProof/>
          <w:lang w:eastAsia="ru-RU"/>
        </w:rPr>
        <w:t>Заказчик</w:t>
      </w:r>
      <w:r w:rsidR="0069382B" w:rsidRPr="00CB0278">
        <w:rPr>
          <w:noProof/>
          <w:lang w:eastAsia="ru-RU"/>
        </w:rPr>
        <w:t xml:space="preserve"> должен направлять возникшие проблемы в процесс решения проблем в программных средствах для их устранения.</w:t>
      </w:r>
    </w:p>
    <w:p w14:paraId="01D7CCA3" w14:textId="77777777" w:rsidR="0069382B" w:rsidRPr="00CB0278" w:rsidRDefault="0069382B" w:rsidP="0071741F">
      <w:pPr>
        <w:rPr>
          <w:noProof/>
          <w:lang w:eastAsia="ru-RU"/>
        </w:rPr>
      </w:pPr>
      <w:r w:rsidRPr="00CB0278">
        <w:rPr>
          <w:noProof/>
          <w:lang w:eastAsia="ru-RU"/>
        </w:rPr>
        <w:t>Если проблема, приведенная в отчете, относится к временному рабочему окружению перед тем, как будет реализовано постоянное решение, то инициатор отчета о проблеме должен представить вариант его применения в этом окружении. Текущие исправления используемого программного продукта, выпуски, включающие в себя ранее пропущенные функции или свойства, а также улучшения должны проводиться через процесс сопровождени</w:t>
      </w:r>
      <w:r w:rsidR="000C7A45" w:rsidRPr="00CB0278">
        <w:rPr>
          <w:noProof/>
          <w:lang w:eastAsia="ru-RU"/>
        </w:rPr>
        <w:t>я программных средств</w:t>
      </w:r>
      <w:r w:rsidRPr="00CB0278">
        <w:rPr>
          <w:noProof/>
          <w:lang w:eastAsia="ru-RU"/>
        </w:rPr>
        <w:t>.</w:t>
      </w:r>
    </w:p>
    <w:p w14:paraId="4ED23BCA" w14:textId="77777777" w:rsidR="0069382B" w:rsidRPr="00CB0278" w:rsidRDefault="0069382B" w:rsidP="0071741F">
      <w:pPr>
        <w:pStyle w:val="2"/>
      </w:pPr>
      <w:bookmarkStart w:id="31" w:name="_Ref442175494"/>
      <w:bookmarkStart w:id="32" w:name="_Toc81304015"/>
      <w:r w:rsidRPr="00CB0278">
        <w:t>Процесс сопровождения программных средств</w:t>
      </w:r>
      <w:bookmarkEnd w:id="31"/>
      <w:bookmarkEnd w:id="32"/>
    </w:p>
    <w:p w14:paraId="724CA586" w14:textId="77777777" w:rsidR="0069382B" w:rsidRPr="00CB0278" w:rsidRDefault="0069382B" w:rsidP="0071741F">
      <w:pPr>
        <w:rPr>
          <w:noProof/>
          <w:lang w:eastAsia="ru-RU"/>
        </w:rPr>
      </w:pPr>
      <w:r w:rsidRPr="00CB0278">
        <w:rPr>
          <w:noProof/>
          <w:lang w:eastAsia="ru-RU"/>
        </w:rPr>
        <w:t>Цель процесса сопровождения программных средств заключается в обеспечении эффективной по затратам поддержки поставляемого программного продукта.</w:t>
      </w:r>
    </w:p>
    <w:p w14:paraId="0177012A" w14:textId="77777777" w:rsidR="0069382B" w:rsidRPr="00CB0278" w:rsidRDefault="004B7BCC" w:rsidP="0071741F">
      <w:pPr>
        <w:rPr>
          <w:noProof/>
          <w:lang w:eastAsia="ru-RU"/>
        </w:rPr>
      </w:pPr>
      <w:r w:rsidRPr="00CB0278">
        <w:rPr>
          <w:noProof/>
          <w:lang w:eastAsia="ru-RU"/>
        </w:rPr>
        <w:t>Сопровождение</w:t>
      </w:r>
      <w:r w:rsidR="0069382B" w:rsidRPr="00CB0278">
        <w:rPr>
          <w:noProof/>
          <w:lang w:eastAsia="ru-RU"/>
        </w:rPr>
        <w:t xml:space="preserve"> программных средств перед поставкой</w:t>
      </w:r>
      <w:r w:rsidRPr="00CB0278">
        <w:rPr>
          <w:noProof/>
          <w:lang w:eastAsia="ru-RU"/>
        </w:rPr>
        <w:t xml:space="preserve"> включае</w:t>
      </w:r>
      <w:r w:rsidR="0069382B" w:rsidRPr="00CB0278">
        <w:rPr>
          <w:noProof/>
          <w:lang w:eastAsia="ru-RU"/>
        </w:rPr>
        <w:t>т</w:t>
      </w:r>
      <w:r w:rsidRPr="00CB0278">
        <w:rPr>
          <w:noProof/>
          <w:lang w:eastAsia="ru-RU"/>
        </w:rPr>
        <w:t xml:space="preserve"> в себя</w:t>
      </w:r>
      <w:r w:rsidR="0069382B" w:rsidRPr="00CB0278">
        <w:rPr>
          <w:noProof/>
          <w:lang w:eastAsia="ru-RU"/>
        </w:rPr>
        <w:t xml:space="preserve"> планирование операций после поставки, обеспечения поддержки и логистики. </w:t>
      </w:r>
      <w:r w:rsidRPr="00CB0278">
        <w:rPr>
          <w:noProof/>
          <w:lang w:eastAsia="ru-RU"/>
        </w:rPr>
        <w:t>Сопровождение после поставки включае</w:t>
      </w:r>
      <w:r w:rsidR="0069382B" w:rsidRPr="00CB0278">
        <w:rPr>
          <w:noProof/>
          <w:lang w:eastAsia="ru-RU"/>
        </w:rPr>
        <w:t>т в себя модификацию программных средств и поддержку функционирования, такую как обучение или работа в режиме диспетчерской связи</w:t>
      </w:r>
      <w:r w:rsidR="003D2BC6" w:rsidRPr="00CB0278">
        <w:rPr>
          <w:noProof/>
          <w:lang w:eastAsia="ru-RU"/>
        </w:rPr>
        <w:t>, согласно требованиям договора.</w:t>
      </w:r>
    </w:p>
    <w:p w14:paraId="4D7468EC" w14:textId="77777777" w:rsidR="0069382B" w:rsidRPr="00CB0278" w:rsidRDefault="004B7BCC" w:rsidP="0071741F">
      <w:pPr>
        <w:rPr>
          <w:noProof/>
          <w:lang w:eastAsia="ru-RU"/>
        </w:rPr>
      </w:pPr>
      <w:r w:rsidRPr="00CB0278">
        <w:rPr>
          <w:noProof/>
          <w:lang w:eastAsia="ru-RU"/>
        </w:rPr>
        <w:t xml:space="preserve">Задачами </w:t>
      </w:r>
      <w:r w:rsidR="0069382B" w:rsidRPr="00CB0278">
        <w:rPr>
          <w:noProof/>
          <w:lang w:eastAsia="ru-RU"/>
        </w:rPr>
        <w:t>процесса сопровождения программных средств</w:t>
      </w:r>
      <w:r w:rsidRPr="00CB0278">
        <w:rPr>
          <w:noProof/>
          <w:lang w:eastAsia="ru-RU"/>
        </w:rPr>
        <w:t xml:space="preserve"> являются</w:t>
      </w:r>
      <w:r w:rsidR="0069382B" w:rsidRPr="00CB0278">
        <w:rPr>
          <w:noProof/>
          <w:lang w:eastAsia="ru-RU"/>
        </w:rPr>
        <w:t>:</w:t>
      </w:r>
    </w:p>
    <w:p w14:paraId="05E9F636" w14:textId="77777777" w:rsidR="0069382B" w:rsidRPr="00CB0278" w:rsidRDefault="00003950" w:rsidP="008C4168">
      <w:pPr>
        <w:pStyle w:val="a0"/>
        <w:numPr>
          <w:ilvl w:val="0"/>
          <w:numId w:val="51"/>
        </w:numPr>
        <w:ind w:left="1134" w:hanging="425"/>
        <w:rPr>
          <w:noProof/>
        </w:rPr>
      </w:pPr>
      <w:r w:rsidRPr="00CB0278">
        <w:rPr>
          <w:noProof/>
        </w:rPr>
        <w:t xml:space="preserve">Реализация процесса – </w:t>
      </w:r>
      <w:r w:rsidR="004B7BCC" w:rsidRPr="00CB0278">
        <w:rPr>
          <w:noProof/>
        </w:rPr>
        <w:t>разрабатотка стратегии</w:t>
      </w:r>
      <w:r w:rsidR="0069382B" w:rsidRPr="00CB0278">
        <w:rPr>
          <w:noProof/>
        </w:rPr>
        <w:t xml:space="preserve"> сопровождения для управления модификацией и перемещением программных продуктов согласно стратегии выпусков;</w:t>
      </w:r>
    </w:p>
    <w:p w14:paraId="7B9737B3" w14:textId="77777777" w:rsidR="0069382B" w:rsidRPr="00CB0278" w:rsidRDefault="00003950" w:rsidP="008C4168">
      <w:pPr>
        <w:pStyle w:val="a0"/>
        <w:numPr>
          <w:ilvl w:val="0"/>
          <w:numId w:val="51"/>
        </w:numPr>
        <w:ind w:left="1134" w:hanging="425"/>
        <w:rPr>
          <w:noProof/>
        </w:rPr>
      </w:pPr>
      <w:r w:rsidRPr="00CB0278">
        <w:rPr>
          <w:noProof/>
        </w:rPr>
        <w:t xml:space="preserve">Анализ проблем и модификаций – </w:t>
      </w:r>
      <w:r w:rsidR="004B7BCC" w:rsidRPr="00CB0278">
        <w:rPr>
          <w:noProof/>
        </w:rPr>
        <w:t>выявление</w:t>
      </w:r>
      <w:r w:rsidR="0069382B" w:rsidRPr="00CB0278">
        <w:rPr>
          <w:noProof/>
        </w:rPr>
        <w:t xml:space="preserve"> воздействия изменений в существующей системе на организацию, операции или интерфейсы;</w:t>
      </w:r>
    </w:p>
    <w:p w14:paraId="7340D62B" w14:textId="77777777" w:rsidR="0069382B" w:rsidRPr="00CB0278" w:rsidRDefault="00003950" w:rsidP="008C4168">
      <w:pPr>
        <w:pStyle w:val="a0"/>
        <w:numPr>
          <w:ilvl w:val="0"/>
          <w:numId w:val="51"/>
        </w:numPr>
        <w:ind w:left="1134" w:hanging="425"/>
        <w:rPr>
          <w:noProof/>
        </w:rPr>
      </w:pPr>
      <w:r w:rsidRPr="00CB0278">
        <w:rPr>
          <w:noProof/>
        </w:rPr>
        <w:t xml:space="preserve">Реализация модификаций – разработка модифицированных продуктов и соответствующих тестов, демонстрирующих, что требования к </w:t>
      </w:r>
      <w:r w:rsidR="00C22CE3" w:rsidRPr="00CB0278">
        <w:rPr>
          <w:noProof/>
        </w:rPr>
        <w:t xml:space="preserve">программному продукту </w:t>
      </w:r>
      <w:r w:rsidRPr="00CB0278">
        <w:rPr>
          <w:noProof/>
        </w:rPr>
        <w:t xml:space="preserve">не ставятся под угрозу; </w:t>
      </w:r>
      <w:r w:rsidRPr="00CB0278">
        <w:rPr>
          <w:noProof/>
        </w:rPr>
        <w:lastRenderedPageBreak/>
        <w:t>обновление</w:t>
      </w:r>
      <w:r w:rsidR="0069382B" w:rsidRPr="00CB0278">
        <w:rPr>
          <w:noProof/>
        </w:rPr>
        <w:t xml:space="preserve"> </w:t>
      </w:r>
      <w:r w:rsidRPr="00CB0278">
        <w:rPr>
          <w:noProof/>
        </w:rPr>
        <w:t>системной и программной</w:t>
      </w:r>
      <w:r w:rsidR="0069382B" w:rsidRPr="00CB0278">
        <w:rPr>
          <w:noProof/>
        </w:rPr>
        <w:t xml:space="preserve"> документаци</w:t>
      </w:r>
      <w:r w:rsidRPr="00CB0278">
        <w:rPr>
          <w:noProof/>
        </w:rPr>
        <w:t>и, связанной с изменениями, по мере необходимости</w:t>
      </w:r>
      <w:r w:rsidR="0069382B" w:rsidRPr="00CB0278">
        <w:rPr>
          <w:noProof/>
        </w:rPr>
        <w:t>;</w:t>
      </w:r>
    </w:p>
    <w:p w14:paraId="19653179" w14:textId="77777777" w:rsidR="0069382B" w:rsidRPr="00CB0278" w:rsidRDefault="00003950" w:rsidP="008C4168">
      <w:pPr>
        <w:pStyle w:val="a0"/>
        <w:numPr>
          <w:ilvl w:val="0"/>
          <w:numId w:val="51"/>
        </w:numPr>
        <w:ind w:left="1134" w:hanging="425"/>
        <w:rPr>
          <w:noProof/>
        </w:rPr>
      </w:pPr>
      <w:r w:rsidRPr="00CB0278">
        <w:rPr>
          <w:noProof/>
        </w:rPr>
        <w:t>Перемещение обновленных продуктов в среду заказчика и доведение сведений</w:t>
      </w:r>
      <w:r w:rsidR="0069382B" w:rsidRPr="00CB0278">
        <w:rPr>
          <w:noProof/>
        </w:rPr>
        <w:t xml:space="preserve"> о модификации системных программных средств до всех затронутых обновлениями сторон.</w:t>
      </w:r>
    </w:p>
    <w:p w14:paraId="5A27C08D" w14:textId="77777777" w:rsidR="0069382B" w:rsidRPr="00CB0278" w:rsidRDefault="0069382B" w:rsidP="0071741F">
      <w:pPr>
        <w:pStyle w:val="3"/>
        <w:rPr>
          <w:noProof/>
          <w:lang w:eastAsia="ru-RU"/>
        </w:rPr>
      </w:pPr>
      <w:r w:rsidRPr="0071741F">
        <w:t>Реализация</w:t>
      </w:r>
      <w:r w:rsidRPr="00CB0278">
        <w:rPr>
          <w:noProof/>
          <w:lang w:eastAsia="ru-RU"/>
        </w:rPr>
        <w:t xml:space="preserve"> процесса</w:t>
      </w:r>
    </w:p>
    <w:p w14:paraId="4212DA02" w14:textId="77777777" w:rsidR="0069382B" w:rsidRPr="00CB0278" w:rsidRDefault="0069382B" w:rsidP="0071741F">
      <w:pPr>
        <w:rPr>
          <w:noProof/>
        </w:rPr>
      </w:pPr>
      <w:r w:rsidRPr="00CB0278">
        <w:rPr>
          <w:noProof/>
        </w:rPr>
        <w:t xml:space="preserve">Сопровождающая сторона </w:t>
      </w:r>
      <w:r w:rsidR="00003950" w:rsidRPr="00CB0278">
        <w:rPr>
          <w:noProof/>
        </w:rPr>
        <w:t>разрабатывает, документирует и выполняет</w:t>
      </w:r>
      <w:r w:rsidRPr="00CB0278">
        <w:rPr>
          <w:noProof/>
        </w:rPr>
        <w:t xml:space="preserve"> планы и процедуры проведения действий и решения задач в рамках процесса сопровождения программных средств.</w:t>
      </w:r>
    </w:p>
    <w:p w14:paraId="68425112" w14:textId="77777777" w:rsidR="0069382B" w:rsidRPr="00CB0278" w:rsidRDefault="0069382B" w:rsidP="0071741F">
      <w:pPr>
        <w:rPr>
          <w:noProof/>
        </w:rPr>
      </w:pPr>
      <w:r w:rsidRPr="00CB0278">
        <w:rPr>
          <w:noProof/>
        </w:rPr>
        <w:t xml:space="preserve">Сопровождающая сторона </w:t>
      </w:r>
      <w:r w:rsidR="00003950" w:rsidRPr="00CB0278">
        <w:rPr>
          <w:noProof/>
        </w:rPr>
        <w:t>определяет</w:t>
      </w:r>
      <w:r w:rsidRPr="00CB0278">
        <w:rPr>
          <w:noProof/>
        </w:rPr>
        <w:t xml:space="preserve"> процедуры получения, регистрации и прослеживания отчетов о проблемах, заявок на модификацию от пользователей и обеспечения обратной связи с пользователями. Каждый случай возникновения проблем </w:t>
      </w:r>
      <w:r w:rsidR="00003950" w:rsidRPr="00CB0278">
        <w:rPr>
          <w:noProof/>
        </w:rPr>
        <w:t>регистрируется и вводится</w:t>
      </w:r>
      <w:r w:rsidRPr="00CB0278">
        <w:rPr>
          <w:noProof/>
        </w:rPr>
        <w:t xml:space="preserve"> в процесс решения проблем в </w:t>
      </w:r>
      <w:r w:rsidR="000C7A45" w:rsidRPr="00CB0278">
        <w:rPr>
          <w:noProof/>
        </w:rPr>
        <w:t>программных средствах</w:t>
      </w:r>
      <w:r w:rsidRPr="00CB0278">
        <w:rPr>
          <w:noProof/>
        </w:rPr>
        <w:t>.</w:t>
      </w:r>
    </w:p>
    <w:p w14:paraId="532D1148" w14:textId="2230457A" w:rsidR="0069382B" w:rsidRPr="00CB0278" w:rsidRDefault="0069382B" w:rsidP="0071741F">
      <w:pPr>
        <w:rPr>
          <w:noProof/>
        </w:rPr>
      </w:pPr>
      <w:r w:rsidRPr="00CB0278">
        <w:rPr>
          <w:noProof/>
        </w:rPr>
        <w:t xml:space="preserve">Сопровождающая сторона </w:t>
      </w:r>
      <w:r w:rsidR="00003950" w:rsidRPr="00CB0278">
        <w:rPr>
          <w:noProof/>
        </w:rPr>
        <w:t>выполняет</w:t>
      </w:r>
      <w:r w:rsidRPr="00CB0278">
        <w:rPr>
          <w:noProof/>
        </w:rPr>
        <w:t xml:space="preserve"> или устанавлива</w:t>
      </w:r>
      <w:r w:rsidR="00003950" w:rsidRPr="00CB0278">
        <w:rPr>
          <w:noProof/>
        </w:rPr>
        <w:t>е</w:t>
      </w:r>
      <w:r w:rsidRPr="00CB0278">
        <w:rPr>
          <w:noProof/>
        </w:rPr>
        <w:t xml:space="preserve">т организационную связь с процессом менеджмента конфигурации для управления модификациями в </w:t>
      </w:r>
      <w:r w:rsidR="001A050F">
        <w:t>ПС «</w:t>
      </w:r>
      <w:proofErr w:type="spellStart"/>
      <w:r w:rsidR="001A050F">
        <w:t>Атом.Мост</w:t>
      </w:r>
      <w:proofErr w:type="spellEnd"/>
      <w:r w:rsidR="001A050F">
        <w:t>»</w:t>
      </w:r>
      <w:r w:rsidRPr="00CB0278">
        <w:rPr>
          <w:noProof/>
        </w:rPr>
        <w:t>.</w:t>
      </w:r>
    </w:p>
    <w:p w14:paraId="02FCC6A9" w14:textId="77777777" w:rsidR="0069382B" w:rsidRPr="00CB0278" w:rsidRDefault="0069382B" w:rsidP="0071741F">
      <w:pPr>
        <w:pStyle w:val="3"/>
        <w:rPr>
          <w:noProof/>
          <w:lang w:eastAsia="ru-RU"/>
        </w:rPr>
      </w:pPr>
      <w:r w:rsidRPr="00CB0278">
        <w:rPr>
          <w:noProof/>
          <w:lang w:eastAsia="ru-RU"/>
        </w:rPr>
        <w:t>Анализ проблем и модификаций</w:t>
      </w:r>
    </w:p>
    <w:p w14:paraId="365DEA28" w14:textId="05E47002" w:rsidR="0069382B" w:rsidRPr="00CB0278" w:rsidRDefault="0069382B" w:rsidP="0071741F">
      <w:pPr>
        <w:rPr>
          <w:noProof/>
          <w:lang w:eastAsia="ru-RU"/>
        </w:rPr>
      </w:pPr>
      <w:r w:rsidRPr="00CB0278">
        <w:rPr>
          <w:noProof/>
          <w:lang w:eastAsia="ru-RU"/>
        </w:rPr>
        <w:t xml:space="preserve">Сопровождающая сторона </w:t>
      </w:r>
      <w:r w:rsidR="00003950" w:rsidRPr="00CB0278">
        <w:rPr>
          <w:noProof/>
          <w:lang w:eastAsia="ru-RU"/>
        </w:rPr>
        <w:t>анализируе</w:t>
      </w:r>
      <w:r w:rsidRPr="00CB0278">
        <w:rPr>
          <w:noProof/>
          <w:lang w:eastAsia="ru-RU"/>
        </w:rPr>
        <w:t xml:space="preserve">т отчеты о проблемах или заявки на модификацию для определения воздействий на организацию, </w:t>
      </w:r>
      <w:r w:rsidR="001A050F">
        <w:rPr>
          <w:lang w:eastAsia="ru-RU"/>
        </w:rPr>
        <w:t>ПС «</w:t>
      </w:r>
      <w:proofErr w:type="spellStart"/>
      <w:r w:rsidR="001A050F">
        <w:rPr>
          <w:lang w:eastAsia="ru-RU"/>
        </w:rPr>
        <w:t>Атом.Мост</w:t>
      </w:r>
      <w:proofErr w:type="spellEnd"/>
      <w:r w:rsidR="001A050F">
        <w:rPr>
          <w:lang w:eastAsia="ru-RU"/>
        </w:rPr>
        <w:t>»</w:t>
      </w:r>
      <w:r w:rsidR="004605C4">
        <w:rPr>
          <w:lang w:eastAsia="ru-RU"/>
        </w:rPr>
        <w:t xml:space="preserve"> </w:t>
      </w:r>
      <w:r w:rsidRPr="00CB0278">
        <w:rPr>
          <w:noProof/>
          <w:lang w:eastAsia="ru-RU"/>
        </w:rPr>
        <w:t>и связанные с ней системы, включая:</w:t>
      </w:r>
    </w:p>
    <w:p w14:paraId="4BECD32E" w14:textId="77777777" w:rsidR="0069382B" w:rsidRPr="00CB0278" w:rsidRDefault="0069382B" w:rsidP="008C4168">
      <w:pPr>
        <w:pStyle w:val="a5"/>
        <w:numPr>
          <w:ilvl w:val="0"/>
          <w:numId w:val="13"/>
        </w:numPr>
        <w:ind w:left="1134" w:hanging="425"/>
        <w:rPr>
          <w:noProof/>
          <w:lang w:eastAsia="ru-RU"/>
        </w:rPr>
      </w:pPr>
      <w:r w:rsidRPr="00CB0278">
        <w:rPr>
          <w:noProof/>
          <w:lang w:eastAsia="ru-RU"/>
        </w:rPr>
        <w:t>тип воздействия (например, корректирующее, улучшающее, превентивное или адаптирующее к новой окружающей среде);</w:t>
      </w:r>
    </w:p>
    <w:p w14:paraId="576E639A" w14:textId="77777777" w:rsidR="0069382B" w:rsidRPr="00CB0278" w:rsidRDefault="0069382B" w:rsidP="008C4168">
      <w:pPr>
        <w:pStyle w:val="a5"/>
        <w:numPr>
          <w:ilvl w:val="0"/>
          <w:numId w:val="13"/>
        </w:numPr>
        <w:ind w:left="1134" w:hanging="425"/>
        <w:rPr>
          <w:noProof/>
          <w:lang w:eastAsia="ru-RU"/>
        </w:rPr>
      </w:pPr>
      <w:r w:rsidRPr="00CB0278">
        <w:rPr>
          <w:noProof/>
          <w:lang w:eastAsia="ru-RU"/>
        </w:rPr>
        <w:t>границы применения (например, масштабы модификации, привлекаемые финансовые средства, время на модификацию);</w:t>
      </w:r>
    </w:p>
    <w:p w14:paraId="40EFE742" w14:textId="77777777" w:rsidR="0069382B" w:rsidRPr="00CB0278" w:rsidRDefault="0069382B" w:rsidP="008C4168">
      <w:pPr>
        <w:pStyle w:val="a5"/>
        <w:numPr>
          <w:ilvl w:val="0"/>
          <w:numId w:val="13"/>
        </w:numPr>
        <w:ind w:left="1134" w:hanging="425"/>
        <w:rPr>
          <w:noProof/>
          <w:lang w:eastAsia="ru-RU"/>
        </w:rPr>
      </w:pPr>
      <w:r w:rsidRPr="00CB0278">
        <w:rPr>
          <w:noProof/>
          <w:lang w:eastAsia="ru-RU"/>
        </w:rPr>
        <w:t>критичность (например, воздействие на эксплуатационные параметры, безопасность или защищенность).</w:t>
      </w:r>
    </w:p>
    <w:p w14:paraId="4E87A06C" w14:textId="77777777" w:rsidR="0069382B" w:rsidRPr="00CB0278" w:rsidRDefault="0069382B" w:rsidP="0071741F">
      <w:pPr>
        <w:rPr>
          <w:noProof/>
          <w:lang w:eastAsia="ru-RU"/>
        </w:rPr>
      </w:pPr>
      <w:r w:rsidRPr="00CB0278">
        <w:rPr>
          <w:noProof/>
          <w:lang w:eastAsia="ru-RU"/>
        </w:rPr>
        <w:t xml:space="preserve">Сопровождающая сторона </w:t>
      </w:r>
      <w:r w:rsidR="00003950" w:rsidRPr="00CB0278">
        <w:rPr>
          <w:noProof/>
          <w:lang w:eastAsia="ru-RU"/>
        </w:rPr>
        <w:t>верифицирует</w:t>
      </w:r>
      <w:r w:rsidRPr="00CB0278">
        <w:rPr>
          <w:noProof/>
          <w:lang w:eastAsia="ru-RU"/>
        </w:rPr>
        <w:t xml:space="preserve"> проблему</w:t>
      </w:r>
      <w:r w:rsidR="00FF6CAF" w:rsidRPr="00CB0278">
        <w:rPr>
          <w:noProof/>
          <w:lang w:eastAsia="ru-RU"/>
        </w:rPr>
        <w:t>, анализирует ее</w:t>
      </w:r>
      <w:r w:rsidR="00003950" w:rsidRPr="00CB0278">
        <w:rPr>
          <w:noProof/>
          <w:lang w:eastAsia="ru-RU"/>
        </w:rPr>
        <w:t xml:space="preserve"> и</w:t>
      </w:r>
      <w:r w:rsidR="00FF6CAF" w:rsidRPr="00CB0278">
        <w:rPr>
          <w:noProof/>
          <w:lang w:eastAsia="ru-RU"/>
        </w:rPr>
        <w:t xml:space="preserve"> разрабатывает</w:t>
      </w:r>
      <w:r w:rsidRPr="00CB0278">
        <w:rPr>
          <w:noProof/>
          <w:lang w:eastAsia="ru-RU"/>
        </w:rPr>
        <w:t xml:space="preserve"> варианты осуществления модификации.</w:t>
      </w:r>
      <w:r w:rsidR="00FF6CAF" w:rsidRPr="00CB0278">
        <w:rPr>
          <w:noProof/>
          <w:lang w:eastAsia="ru-RU"/>
        </w:rPr>
        <w:t xml:space="preserve"> Заявка</w:t>
      </w:r>
      <w:r w:rsidRPr="00CB0278">
        <w:rPr>
          <w:noProof/>
          <w:lang w:eastAsia="ru-RU"/>
        </w:rPr>
        <w:t xml:space="preserve"> на решение проблемы или на модификацию, результаты анализа и варианты их выполнения</w:t>
      </w:r>
      <w:r w:rsidR="00FF6CAF" w:rsidRPr="00CB0278">
        <w:rPr>
          <w:noProof/>
          <w:lang w:eastAsia="ru-RU"/>
        </w:rPr>
        <w:t xml:space="preserve"> оформляются документально</w:t>
      </w:r>
      <w:r w:rsidRPr="00CB0278">
        <w:rPr>
          <w:noProof/>
          <w:lang w:eastAsia="ru-RU"/>
        </w:rPr>
        <w:t>.</w:t>
      </w:r>
      <w:r w:rsidR="00FF6CAF" w:rsidRPr="00CB0278">
        <w:rPr>
          <w:noProof/>
          <w:lang w:eastAsia="ru-RU"/>
        </w:rPr>
        <w:t xml:space="preserve"> </w:t>
      </w:r>
      <w:r w:rsidRPr="00CB0278">
        <w:rPr>
          <w:noProof/>
          <w:lang w:eastAsia="ru-RU"/>
        </w:rPr>
        <w:t>Сопровождающая сторона получ</w:t>
      </w:r>
      <w:r w:rsidR="00FF6CAF" w:rsidRPr="00CB0278">
        <w:rPr>
          <w:noProof/>
          <w:lang w:eastAsia="ru-RU"/>
        </w:rPr>
        <w:t>ает</w:t>
      </w:r>
      <w:r w:rsidRPr="00CB0278">
        <w:rPr>
          <w:noProof/>
          <w:lang w:eastAsia="ru-RU"/>
        </w:rPr>
        <w:t xml:space="preserve"> одобрение выбр</w:t>
      </w:r>
      <w:r w:rsidR="00FF6CAF" w:rsidRPr="00CB0278">
        <w:rPr>
          <w:noProof/>
          <w:lang w:eastAsia="ru-RU"/>
        </w:rPr>
        <w:t>анного варианта модификации, если это</w:t>
      </w:r>
      <w:r w:rsidRPr="00CB0278">
        <w:rPr>
          <w:noProof/>
          <w:lang w:eastAsia="ru-RU"/>
        </w:rPr>
        <w:t xml:space="preserve"> определено в контракте.</w:t>
      </w:r>
    </w:p>
    <w:p w14:paraId="44223A15" w14:textId="77777777" w:rsidR="0069382B" w:rsidRPr="00CB0278" w:rsidRDefault="0069382B" w:rsidP="0071741F">
      <w:pPr>
        <w:pStyle w:val="3"/>
        <w:rPr>
          <w:noProof/>
          <w:lang w:eastAsia="ru-RU"/>
        </w:rPr>
      </w:pPr>
      <w:r w:rsidRPr="0071741F">
        <w:t>Реализация</w:t>
      </w:r>
      <w:r w:rsidRPr="00CB0278">
        <w:rPr>
          <w:noProof/>
          <w:lang w:eastAsia="ru-RU"/>
        </w:rPr>
        <w:t xml:space="preserve"> модификации</w:t>
      </w:r>
    </w:p>
    <w:p w14:paraId="701B1237" w14:textId="77777777" w:rsidR="0069382B" w:rsidRPr="00CB0278" w:rsidRDefault="0069382B" w:rsidP="0071741F">
      <w:pPr>
        <w:rPr>
          <w:noProof/>
          <w:lang w:eastAsia="ru-RU"/>
        </w:rPr>
      </w:pPr>
      <w:r w:rsidRPr="00CB0278">
        <w:rPr>
          <w:noProof/>
          <w:lang w:eastAsia="ru-RU"/>
        </w:rPr>
        <w:t xml:space="preserve">Сопровождающая сторона </w:t>
      </w:r>
      <w:r w:rsidR="00FF6CAF" w:rsidRPr="00CB0278">
        <w:rPr>
          <w:noProof/>
          <w:lang w:eastAsia="ru-RU"/>
        </w:rPr>
        <w:t>проводит анализ и определяет</w:t>
      </w:r>
      <w:r w:rsidRPr="00CB0278">
        <w:rPr>
          <w:noProof/>
          <w:lang w:eastAsia="ru-RU"/>
        </w:rPr>
        <w:t>, какая документация, программные модули и какая из</w:t>
      </w:r>
      <w:r w:rsidR="00FF6CAF" w:rsidRPr="00CB0278">
        <w:rPr>
          <w:noProof/>
          <w:lang w:eastAsia="ru-RU"/>
        </w:rPr>
        <w:t xml:space="preserve"> версий нуждаются в модификации</w:t>
      </w:r>
      <w:r w:rsidRPr="00CB0278">
        <w:rPr>
          <w:noProof/>
          <w:lang w:eastAsia="ru-RU"/>
        </w:rPr>
        <w:t>.</w:t>
      </w:r>
    </w:p>
    <w:p w14:paraId="5996B8F9" w14:textId="77777777" w:rsidR="0069382B" w:rsidRPr="00CB0278" w:rsidRDefault="0069382B" w:rsidP="0071741F">
      <w:pPr>
        <w:rPr>
          <w:noProof/>
          <w:lang w:eastAsia="ru-RU"/>
        </w:rPr>
      </w:pPr>
      <w:r w:rsidRPr="00CB0278">
        <w:rPr>
          <w:noProof/>
          <w:lang w:eastAsia="ru-RU"/>
        </w:rPr>
        <w:lastRenderedPageBreak/>
        <w:t xml:space="preserve">Для осуществления модификации сопровождающая сторона </w:t>
      </w:r>
      <w:r w:rsidR="00FF6CAF" w:rsidRPr="00CB0278">
        <w:rPr>
          <w:noProof/>
          <w:lang w:eastAsia="ru-RU"/>
        </w:rPr>
        <w:t>принимает</w:t>
      </w:r>
      <w:r w:rsidRPr="00CB0278">
        <w:rPr>
          <w:noProof/>
          <w:lang w:eastAsia="ru-RU"/>
        </w:rPr>
        <w:t xml:space="preserve"> участие</w:t>
      </w:r>
      <w:r w:rsidR="000C7A45" w:rsidRPr="00CB0278">
        <w:rPr>
          <w:noProof/>
          <w:lang w:eastAsia="ru-RU"/>
        </w:rPr>
        <w:t xml:space="preserve"> в технических процессах</w:t>
      </w:r>
      <w:r w:rsidRPr="00CB0278">
        <w:rPr>
          <w:noProof/>
          <w:lang w:eastAsia="ru-RU"/>
        </w:rPr>
        <w:t xml:space="preserve">. Требования технических процессов </w:t>
      </w:r>
      <w:r w:rsidR="00FF6CAF" w:rsidRPr="00CB0278">
        <w:rPr>
          <w:noProof/>
          <w:lang w:eastAsia="ru-RU"/>
        </w:rPr>
        <w:t>дополняются</w:t>
      </w:r>
      <w:r w:rsidRPr="00CB0278">
        <w:rPr>
          <w:noProof/>
          <w:lang w:eastAsia="ru-RU"/>
        </w:rPr>
        <w:t xml:space="preserve"> следующими действиями:</w:t>
      </w:r>
    </w:p>
    <w:p w14:paraId="0642FF01" w14:textId="77777777" w:rsidR="0069382B" w:rsidRPr="00CB0278" w:rsidRDefault="00FF6CAF" w:rsidP="008C4168">
      <w:pPr>
        <w:pStyle w:val="a5"/>
        <w:numPr>
          <w:ilvl w:val="0"/>
          <w:numId w:val="14"/>
        </w:numPr>
        <w:ind w:left="1134" w:hanging="425"/>
        <w:rPr>
          <w:noProof/>
          <w:lang w:eastAsia="ru-RU"/>
        </w:rPr>
      </w:pPr>
      <w:r w:rsidRPr="00CB0278">
        <w:rPr>
          <w:noProof/>
          <w:lang w:eastAsia="ru-RU"/>
        </w:rPr>
        <w:t>Определение и документирование тестов и критериев</w:t>
      </w:r>
      <w:r w:rsidR="0069382B" w:rsidRPr="00CB0278">
        <w:rPr>
          <w:noProof/>
          <w:lang w:eastAsia="ru-RU"/>
        </w:rPr>
        <w:t xml:space="preserve"> оценки для тестирования, а также оценки модифицированных и немодифицированных частей </w:t>
      </w:r>
      <w:r w:rsidR="00C22CE3" w:rsidRPr="00CB0278">
        <w:rPr>
          <w:noProof/>
          <w:lang w:eastAsia="ru-RU"/>
        </w:rPr>
        <w:t xml:space="preserve">программного продукта </w:t>
      </w:r>
      <w:r w:rsidR="0069382B" w:rsidRPr="00CB0278">
        <w:rPr>
          <w:noProof/>
          <w:lang w:eastAsia="ru-RU"/>
        </w:rPr>
        <w:t>(программных модулей, компонентов и элементов конфигурации);</w:t>
      </w:r>
    </w:p>
    <w:p w14:paraId="533D74F9" w14:textId="77777777" w:rsidR="0069382B" w:rsidRPr="00CB0278" w:rsidRDefault="00FF6CAF" w:rsidP="008C4168">
      <w:pPr>
        <w:pStyle w:val="a5"/>
        <w:numPr>
          <w:ilvl w:val="0"/>
          <w:numId w:val="14"/>
        </w:numPr>
        <w:ind w:left="1134" w:hanging="425"/>
        <w:rPr>
          <w:noProof/>
          <w:lang w:eastAsia="ru-RU"/>
        </w:rPr>
      </w:pPr>
      <w:r w:rsidRPr="00CB0278">
        <w:rPr>
          <w:noProof/>
          <w:lang w:eastAsia="ru-RU"/>
        </w:rPr>
        <w:t>П</w:t>
      </w:r>
      <w:r w:rsidR="0069382B" w:rsidRPr="00CB0278">
        <w:rPr>
          <w:noProof/>
          <w:lang w:eastAsia="ru-RU"/>
        </w:rPr>
        <w:t xml:space="preserve">олная и корректная реализация новых и модифицированных требований. </w:t>
      </w:r>
      <w:r w:rsidRPr="00CB0278">
        <w:rPr>
          <w:noProof/>
          <w:lang w:eastAsia="ru-RU"/>
        </w:rPr>
        <w:t>И</w:t>
      </w:r>
      <w:r w:rsidR="0069382B" w:rsidRPr="00CB0278">
        <w:rPr>
          <w:noProof/>
          <w:lang w:eastAsia="ru-RU"/>
        </w:rPr>
        <w:t>сходные немодифицированные требования не</w:t>
      </w:r>
      <w:r w:rsidRPr="00CB0278">
        <w:rPr>
          <w:noProof/>
          <w:lang w:eastAsia="ru-RU"/>
        </w:rPr>
        <w:t xml:space="preserve"> должны быть</w:t>
      </w:r>
      <w:r w:rsidR="0069382B" w:rsidRPr="00CB0278">
        <w:rPr>
          <w:noProof/>
          <w:lang w:eastAsia="ru-RU"/>
        </w:rPr>
        <w:t xml:space="preserve"> зат</w:t>
      </w:r>
      <w:r w:rsidRPr="00CB0278">
        <w:rPr>
          <w:noProof/>
          <w:lang w:eastAsia="ru-RU"/>
        </w:rPr>
        <w:t xml:space="preserve">ронуты. Результаты тестирования </w:t>
      </w:r>
      <w:r w:rsidR="0069382B" w:rsidRPr="00CB0278">
        <w:rPr>
          <w:noProof/>
          <w:lang w:eastAsia="ru-RU"/>
        </w:rPr>
        <w:t>док</w:t>
      </w:r>
      <w:r w:rsidRPr="00CB0278">
        <w:rPr>
          <w:noProof/>
          <w:lang w:eastAsia="ru-RU"/>
        </w:rPr>
        <w:t>ументируются</w:t>
      </w:r>
      <w:r w:rsidR="0069382B" w:rsidRPr="00CB0278">
        <w:rPr>
          <w:noProof/>
          <w:lang w:eastAsia="ru-RU"/>
        </w:rPr>
        <w:t>.</w:t>
      </w:r>
    </w:p>
    <w:p w14:paraId="77BD435A" w14:textId="77777777" w:rsidR="0069382B" w:rsidRPr="00CB0278" w:rsidRDefault="0069382B" w:rsidP="0071741F">
      <w:pPr>
        <w:pStyle w:val="3"/>
        <w:rPr>
          <w:noProof/>
          <w:lang w:eastAsia="ru-RU"/>
        </w:rPr>
      </w:pPr>
      <w:r w:rsidRPr="0071741F">
        <w:t>Перемещение</w:t>
      </w:r>
    </w:p>
    <w:p w14:paraId="32CDDE2A" w14:textId="4D348E8B" w:rsidR="0069382B" w:rsidRPr="00CB0278" w:rsidRDefault="0069382B" w:rsidP="0071741F">
      <w:pPr>
        <w:rPr>
          <w:noProof/>
          <w:lang w:eastAsia="ru-RU"/>
        </w:rPr>
      </w:pPr>
      <w:r w:rsidRPr="00CB0278">
        <w:rPr>
          <w:noProof/>
          <w:lang w:eastAsia="ru-RU"/>
        </w:rPr>
        <w:t xml:space="preserve">Если </w:t>
      </w:r>
      <w:r w:rsidR="001A050F">
        <w:rPr>
          <w:noProof/>
          <w:lang w:eastAsia="ru-RU"/>
        </w:rPr>
        <w:t>программное средство</w:t>
      </w:r>
      <w:r w:rsidRPr="00CB0278">
        <w:rPr>
          <w:noProof/>
          <w:lang w:eastAsia="ru-RU"/>
        </w:rPr>
        <w:t xml:space="preserve"> (включая данные) переносится из прежней операционной среды в новую операционную среду, то должно гарантироваться, что </w:t>
      </w:r>
      <w:r w:rsidR="001A050F">
        <w:rPr>
          <w:noProof/>
          <w:lang w:eastAsia="ru-RU"/>
        </w:rPr>
        <w:t>любое программное средство</w:t>
      </w:r>
      <w:r w:rsidRPr="00CB0278">
        <w:rPr>
          <w:noProof/>
          <w:lang w:eastAsia="ru-RU"/>
        </w:rPr>
        <w:t xml:space="preserve"> или данные, созданные или модифицированные в течение этого перемещения, соответствуют настоящему стандарту.</w:t>
      </w:r>
      <w:r w:rsidR="00FF6CAF" w:rsidRPr="00CB0278">
        <w:rPr>
          <w:noProof/>
          <w:lang w:eastAsia="ru-RU"/>
        </w:rPr>
        <w:t xml:space="preserve"> При этом разрабатывается и выполняется</w:t>
      </w:r>
      <w:r w:rsidRPr="00CB0278">
        <w:rPr>
          <w:noProof/>
          <w:lang w:eastAsia="ru-RU"/>
        </w:rPr>
        <w:t xml:space="preserve"> план перемещения.</w:t>
      </w:r>
    </w:p>
    <w:p w14:paraId="1ED0BE83" w14:textId="77777777" w:rsidR="0069382B" w:rsidRPr="00CB0278" w:rsidRDefault="00FF6CAF" w:rsidP="0071741F">
      <w:pPr>
        <w:rPr>
          <w:noProof/>
          <w:lang w:eastAsia="ru-RU"/>
        </w:rPr>
      </w:pPr>
      <w:r w:rsidRPr="00CB0278">
        <w:rPr>
          <w:noProof/>
          <w:lang w:eastAsia="ru-RU"/>
        </w:rPr>
        <w:t>Все заинтересованные стороны оповещаются о</w:t>
      </w:r>
      <w:r w:rsidR="0069382B" w:rsidRPr="00CB0278">
        <w:rPr>
          <w:noProof/>
          <w:lang w:eastAsia="ru-RU"/>
        </w:rPr>
        <w:t xml:space="preserve"> планах и действиях по перемещениям. </w:t>
      </w:r>
    </w:p>
    <w:p w14:paraId="4929657B" w14:textId="77777777" w:rsidR="0069382B" w:rsidRPr="00CB0278" w:rsidRDefault="0069382B" w:rsidP="0071741F">
      <w:pPr>
        <w:rPr>
          <w:noProof/>
          <w:lang w:eastAsia="ru-RU"/>
        </w:rPr>
      </w:pPr>
      <w:r w:rsidRPr="00CB0278">
        <w:rPr>
          <w:noProof/>
          <w:lang w:eastAsia="ru-RU"/>
        </w:rPr>
        <w:t xml:space="preserve">Для плавного перехода к новой среде может проводиться параллельная работа как в прежней, так и в новой среде. В течение этого периода </w:t>
      </w:r>
      <w:r w:rsidR="00FF6CAF" w:rsidRPr="00CB0278">
        <w:rPr>
          <w:noProof/>
          <w:lang w:eastAsia="ru-RU"/>
        </w:rPr>
        <w:t xml:space="preserve">обеспечивается </w:t>
      </w:r>
      <w:r w:rsidRPr="00CB0278">
        <w:rPr>
          <w:noProof/>
          <w:lang w:eastAsia="ru-RU"/>
        </w:rPr>
        <w:t>необходимое обучение, как определено в контракте.</w:t>
      </w:r>
    </w:p>
    <w:p w14:paraId="5426FADF" w14:textId="77777777" w:rsidR="0069382B" w:rsidRPr="00CB0278" w:rsidRDefault="0069382B" w:rsidP="0071741F">
      <w:pPr>
        <w:rPr>
          <w:noProof/>
          <w:lang w:eastAsia="ru-RU"/>
        </w:rPr>
      </w:pPr>
      <w:r w:rsidRPr="00CB0278">
        <w:rPr>
          <w:noProof/>
          <w:lang w:eastAsia="ru-RU"/>
        </w:rPr>
        <w:t xml:space="preserve">Когда перемещение, запланированное графиком работ, выполнено, </w:t>
      </w:r>
      <w:r w:rsidR="00FF6CAF" w:rsidRPr="00CB0278">
        <w:rPr>
          <w:noProof/>
          <w:lang w:eastAsia="ru-RU"/>
        </w:rPr>
        <w:t>все заинтересованные стороны оповещаются</w:t>
      </w:r>
      <w:r w:rsidRPr="00CB0278">
        <w:rPr>
          <w:noProof/>
          <w:lang w:eastAsia="ru-RU"/>
        </w:rPr>
        <w:t xml:space="preserve">. </w:t>
      </w:r>
      <w:r w:rsidR="00FF6CAF" w:rsidRPr="00CB0278">
        <w:rPr>
          <w:noProof/>
          <w:lang w:eastAsia="ru-RU"/>
        </w:rPr>
        <w:t>Д</w:t>
      </w:r>
      <w:r w:rsidRPr="00CB0278">
        <w:rPr>
          <w:noProof/>
          <w:lang w:eastAsia="ru-RU"/>
        </w:rPr>
        <w:t>окументация, журналы и коды</w:t>
      </w:r>
      <w:r w:rsidR="00FF6CAF" w:rsidRPr="00CB0278">
        <w:rPr>
          <w:noProof/>
          <w:lang w:eastAsia="ru-RU"/>
        </w:rPr>
        <w:t>, относящиеся к прежней среде,</w:t>
      </w:r>
      <w:r w:rsidRPr="00CB0278">
        <w:rPr>
          <w:noProof/>
          <w:lang w:eastAsia="ru-RU"/>
        </w:rPr>
        <w:t xml:space="preserve"> </w:t>
      </w:r>
      <w:r w:rsidR="00FF6CAF" w:rsidRPr="00CB0278">
        <w:rPr>
          <w:noProof/>
          <w:lang w:eastAsia="ru-RU"/>
        </w:rPr>
        <w:t>помещаются</w:t>
      </w:r>
      <w:r w:rsidRPr="00CB0278">
        <w:rPr>
          <w:noProof/>
          <w:lang w:eastAsia="ru-RU"/>
        </w:rPr>
        <w:t xml:space="preserve"> в архивы.</w:t>
      </w:r>
    </w:p>
    <w:p w14:paraId="76731905" w14:textId="77777777" w:rsidR="0069382B" w:rsidRPr="00CB0278" w:rsidRDefault="0069382B" w:rsidP="0071741F">
      <w:pPr>
        <w:rPr>
          <w:noProof/>
          <w:lang w:eastAsia="ru-RU"/>
        </w:rPr>
      </w:pPr>
      <w:r w:rsidRPr="00CB0278">
        <w:rPr>
          <w:noProof/>
          <w:lang w:eastAsia="ru-RU"/>
        </w:rPr>
        <w:t xml:space="preserve">Для оценки воздействия изменений на новую среду </w:t>
      </w:r>
      <w:r w:rsidR="00FF6CAF" w:rsidRPr="00CB0278">
        <w:rPr>
          <w:noProof/>
          <w:lang w:eastAsia="ru-RU"/>
        </w:rPr>
        <w:t>выполняется</w:t>
      </w:r>
      <w:r w:rsidRPr="00CB0278">
        <w:rPr>
          <w:noProof/>
          <w:lang w:eastAsia="ru-RU"/>
        </w:rPr>
        <w:t xml:space="preserve"> ревизия после некоторого периода наблюдения за работой. Результаты ревизии </w:t>
      </w:r>
      <w:r w:rsidR="00FF6CAF" w:rsidRPr="00CB0278">
        <w:rPr>
          <w:noProof/>
          <w:lang w:eastAsia="ru-RU"/>
        </w:rPr>
        <w:t>отправляются</w:t>
      </w:r>
      <w:r w:rsidRPr="00CB0278">
        <w:rPr>
          <w:noProof/>
          <w:lang w:eastAsia="ru-RU"/>
        </w:rPr>
        <w:t xml:space="preserve"> соответствующим уполномоченным органам для информации, руководства и действий.</w:t>
      </w:r>
    </w:p>
    <w:p w14:paraId="3893D71E" w14:textId="77777777" w:rsidR="0069382B" w:rsidRPr="00CB0278" w:rsidRDefault="0069382B" w:rsidP="0071741F">
      <w:pPr>
        <w:rPr>
          <w:noProof/>
          <w:lang w:eastAsia="ru-RU"/>
        </w:rPr>
      </w:pPr>
      <w:r w:rsidRPr="00CB0278">
        <w:rPr>
          <w:noProof/>
          <w:lang w:eastAsia="ru-RU"/>
        </w:rPr>
        <w:t>Данные, используемые или связанные с прежней средой, должны быть доступны в соответствии с установленными в контракте требованиями к защите данных и аудиту, применяемому к данным.</w:t>
      </w:r>
    </w:p>
    <w:p w14:paraId="1AB06EF2" w14:textId="77777777" w:rsidR="0069382B" w:rsidRPr="00CB0278" w:rsidRDefault="0069382B" w:rsidP="0071741F">
      <w:pPr>
        <w:pStyle w:val="2"/>
      </w:pPr>
      <w:bookmarkStart w:id="33" w:name="_Toc81304016"/>
      <w:r w:rsidRPr="00CB0278">
        <w:lastRenderedPageBreak/>
        <w:t xml:space="preserve">Процесс </w:t>
      </w:r>
      <w:r w:rsidRPr="0071741F">
        <w:t>прекращения</w:t>
      </w:r>
      <w:r w:rsidRPr="00CB0278">
        <w:t xml:space="preserve"> применения программных средств</w:t>
      </w:r>
      <w:bookmarkEnd w:id="33"/>
    </w:p>
    <w:p w14:paraId="7D9CF39B" w14:textId="77777777" w:rsidR="0069382B" w:rsidRPr="00CB0278" w:rsidRDefault="0069382B" w:rsidP="0071741F">
      <w:pPr>
        <w:rPr>
          <w:noProof/>
          <w:lang w:eastAsia="ru-RU"/>
        </w:rPr>
      </w:pPr>
      <w:r w:rsidRPr="00CB0278">
        <w:rPr>
          <w:noProof/>
          <w:lang w:eastAsia="ru-RU"/>
        </w:rPr>
        <w:t>Цель процесса прекращения применения программных средств состоит в обеспечении завершения существования системного программного объекта.</w:t>
      </w:r>
    </w:p>
    <w:p w14:paraId="093A7C45" w14:textId="332D1453" w:rsidR="0069382B" w:rsidRPr="00CB0278" w:rsidRDefault="0069382B" w:rsidP="0071741F">
      <w:pPr>
        <w:rPr>
          <w:noProof/>
          <w:lang w:eastAsia="ru-RU"/>
        </w:rPr>
      </w:pPr>
      <w:r w:rsidRPr="00CB0278">
        <w:rPr>
          <w:noProof/>
          <w:lang w:eastAsia="ru-RU"/>
        </w:rPr>
        <w:t xml:space="preserve">Этот процесс прекращает деятельность организации по поддержке функционирования и сопровождения или деактивирует, демонтирует и удаляет поврежденные программные продукты, отправляя их в финальное состояние и возвращая окружающую среду в приемлемые условия. В ходе данного процесса происходит  уничтожение или сохранение программных элементов </w:t>
      </w:r>
      <w:r w:rsidR="001A050F">
        <w:rPr>
          <w:lang w:eastAsia="ru-RU"/>
        </w:rPr>
        <w:t>ПС «</w:t>
      </w:r>
      <w:proofErr w:type="spellStart"/>
      <w:r w:rsidR="001A050F">
        <w:rPr>
          <w:lang w:eastAsia="ru-RU"/>
        </w:rPr>
        <w:t>Атом.Мост</w:t>
      </w:r>
      <w:proofErr w:type="spellEnd"/>
      <w:r w:rsidR="001A050F">
        <w:rPr>
          <w:lang w:eastAsia="ru-RU"/>
        </w:rPr>
        <w:t>»</w:t>
      </w:r>
      <w:r w:rsidR="004605C4">
        <w:rPr>
          <w:lang w:eastAsia="ru-RU"/>
        </w:rPr>
        <w:t xml:space="preserve"> </w:t>
      </w:r>
      <w:r w:rsidRPr="00CB0278">
        <w:rPr>
          <w:noProof/>
          <w:lang w:eastAsia="ru-RU"/>
        </w:rPr>
        <w:t>и связанных с ними продуктов обычным способом в соответствии с действующим законодательством, соглашениями, организационными ограничениями и требованиями правообладателей. При необходимости ведутся записи с целью контроля.</w:t>
      </w:r>
    </w:p>
    <w:p w14:paraId="23BE1964" w14:textId="77777777" w:rsidR="0069382B" w:rsidRPr="00CB0278" w:rsidRDefault="00FF6CAF" w:rsidP="0071741F">
      <w:pPr>
        <w:rPr>
          <w:noProof/>
          <w:lang w:eastAsia="ru-RU"/>
        </w:rPr>
      </w:pPr>
      <w:r w:rsidRPr="00CB0278">
        <w:rPr>
          <w:noProof/>
          <w:lang w:eastAsia="ru-RU"/>
        </w:rPr>
        <w:t>Задачами</w:t>
      </w:r>
      <w:r w:rsidR="0069382B" w:rsidRPr="00CB0278">
        <w:rPr>
          <w:noProof/>
          <w:lang w:eastAsia="ru-RU"/>
        </w:rPr>
        <w:t xml:space="preserve"> процесса прекращения применения программных средств</w:t>
      </w:r>
      <w:r w:rsidRPr="00CB0278">
        <w:rPr>
          <w:noProof/>
          <w:lang w:eastAsia="ru-RU"/>
        </w:rPr>
        <w:t xml:space="preserve"> являются</w:t>
      </w:r>
      <w:r w:rsidR="0069382B" w:rsidRPr="00CB0278">
        <w:rPr>
          <w:noProof/>
          <w:lang w:eastAsia="ru-RU"/>
        </w:rPr>
        <w:t>:</w:t>
      </w:r>
    </w:p>
    <w:p w14:paraId="4EE0DF41" w14:textId="77777777" w:rsidR="0069382B" w:rsidRPr="00CB0278" w:rsidRDefault="00B55339" w:rsidP="008C4168">
      <w:pPr>
        <w:pStyle w:val="a5"/>
        <w:numPr>
          <w:ilvl w:val="0"/>
          <w:numId w:val="15"/>
        </w:numPr>
        <w:ind w:left="1134" w:hanging="425"/>
        <w:rPr>
          <w:noProof/>
          <w:lang w:eastAsia="ru-RU"/>
        </w:rPr>
      </w:pPr>
      <w:r w:rsidRPr="00CB0278">
        <w:rPr>
          <w:noProof/>
          <w:lang w:eastAsia="ru-RU"/>
        </w:rPr>
        <w:t>планирование</w:t>
      </w:r>
      <w:r w:rsidR="0069382B" w:rsidRPr="00CB0278">
        <w:rPr>
          <w:noProof/>
          <w:lang w:eastAsia="ru-RU"/>
        </w:rPr>
        <w:t xml:space="preserve"> прекращения применения;</w:t>
      </w:r>
    </w:p>
    <w:p w14:paraId="23E196DC" w14:textId="77777777" w:rsidR="0069382B" w:rsidRPr="00CB0278" w:rsidRDefault="00B55339" w:rsidP="008C4168">
      <w:pPr>
        <w:pStyle w:val="a5"/>
        <w:numPr>
          <w:ilvl w:val="0"/>
          <w:numId w:val="15"/>
        </w:numPr>
        <w:ind w:left="1134" w:hanging="425"/>
        <w:rPr>
          <w:noProof/>
          <w:lang w:eastAsia="ru-RU"/>
        </w:rPr>
      </w:pPr>
      <w:r w:rsidRPr="00CB0278">
        <w:rPr>
          <w:noProof/>
          <w:lang w:eastAsia="ru-RU"/>
        </w:rPr>
        <w:t>идентификация и анализ ограничений</w:t>
      </w:r>
      <w:r w:rsidR="0069382B" w:rsidRPr="00CB0278">
        <w:rPr>
          <w:noProof/>
          <w:lang w:eastAsia="ru-RU"/>
        </w:rPr>
        <w:t xml:space="preserve"> по прекращению применения;</w:t>
      </w:r>
    </w:p>
    <w:p w14:paraId="20652C06" w14:textId="77777777" w:rsidR="0069382B" w:rsidRPr="00CB0278" w:rsidRDefault="00B55339" w:rsidP="008C4168">
      <w:pPr>
        <w:pStyle w:val="a5"/>
        <w:numPr>
          <w:ilvl w:val="0"/>
          <w:numId w:val="15"/>
        </w:numPr>
        <w:ind w:left="1134" w:hanging="425"/>
        <w:rPr>
          <w:noProof/>
          <w:lang w:eastAsia="ru-RU"/>
        </w:rPr>
      </w:pPr>
      <w:r w:rsidRPr="00CB0278">
        <w:rPr>
          <w:noProof/>
          <w:lang w:eastAsia="ru-RU"/>
        </w:rPr>
        <w:t>уничтожение или сохранение системных программных элементов</w:t>
      </w:r>
      <w:r w:rsidR="0069382B" w:rsidRPr="00CB0278">
        <w:rPr>
          <w:noProof/>
          <w:lang w:eastAsia="ru-RU"/>
        </w:rPr>
        <w:t>;</w:t>
      </w:r>
    </w:p>
    <w:p w14:paraId="64569B33" w14:textId="77777777" w:rsidR="0069382B" w:rsidRPr="00CB0278" w:rsidRDefault="00B55339" w:rsidP="008C4168">
      <w:pPr>
        <w:pStyle w:val="a5"/>
        <w:numPr>
          <w:ilvl w:val="0"/>
          <w:numId w:val="15"/>
        </w:numPr>
        <w:ind w:left="1134" w:hanging="425"/>
        <w:rPr>
          <w:noProof/>
          <w:lang w:eastAsia="ru-RU"/>
        </w:rPr>
      </w:pPr>
      <w:r w:rsidRPr="00CB0278">
        <w:rPr>
          <w:noProof/>
          <w:lang w:eastAsia="ru-RU"/>
        </w:rPr>
        <w:t>перевод окружающей среды</w:t>
      </w:r>
      <w:r w:rsidR="0069382B" w:rsidRPr="00CB0278">
        <w:rPr>
          <w:noProof/>
          <w:lang w:eastAsia="ru-RU"/>
        </w:rPr>
        <w:t xml:space="preserve"> </w:t>
      </w:r>
      <w:r w:rsidRPr="00CB0278">
        <w:rPr>
          <w:noProof/>
          <w:lang w:eastAsia="ru-RU"/>
        </w:rPr>
        <w:t>в согласованное сторонами состояние</w:t>
      </w:r>
      <w:r w:rsidR="0069382B" w:rsidRPr="00CB0278">
        <w:rPr>
          <w:noProof/>
          <w:lang w:eastAsia="ru-RU"/>
        </w:rPr>
        <w:t>;</w:t>
      </w:r>
    </w:p>
    <w:p w14:paraId="698CD621" w14:textId="77777777" w:rsidR="0069382B" w:rsidRPr="00CB0278" w:rsidRDefault="00B55339" w:rsidP="008C4168">
      <w:pPr>
        <w:pStyle w:val="a5"/>
        <w:numPr>
          <w:ilvl w:val="0"/>
          <w:numId w:val="15"/>
        </w:numPr>
        <w:ind w:left="1134" w:hanging="425"/>
        <w:rPr>
          <w:noProof/>
          <w:lang w:eastAsia="ru-RU"/>
        </w:rPr>
      </w:pPr>
      <w:r w:rsidRPr="00CB0278">
        <w:rPr>
          <w:noProof/>
          <w:lang w:eastAsia="ru-RU"/>
        </w:rPr>
        <w:t>обеспечение</w:t>
      </w:r>
      <w:r w:rsidR="0069382B" w:rsidRPr="00CB0278">
        <w:rPr>
          <w:noProof/>
          <w:lang w:eastAsia="ru-RU"/>
        </w:rPr>
        <w:t xml:space="preserve"> доступ</w:t>
      </w:r>
      <w:r w:rsidRPr="00CB0278">
        <w:rPr>
          <w:noProof/>
          <w:lang w:eastAsia="ru-RU"/>
        </w:rPr>
        <w:t>а</w:t>
      </w:r>
      <w:r w:rsidR="0069382B" w:rsidRPr="00CB0278">
        <w:rPr>
          <w:noProof/>
          <w:lang w:eastAsia="ru-RU"/>
        </w:rPr>
        <w:t xml:space="preserve"> к записям, хранящим знания о действиях по прекращению применения, и результатам анализа долговременных воздействий.</w:t>
      </w:r>
    </w:p>
    <w:p w14:paraId="5AFFB1B0" w14:textId="77777777" w:rsidR="00B55339" w:rsidRPr="00CB0278" w:rsidRDefault="00B55339" w:rsidP="0071741F">
      <w:pPr>
        <w:rPr>
          <w:noProof/>
          <w:lang w:eastAsia="ru-RU"/>
        </w:rPr>
      </w:pPr>
      <w:r w:rsidRPr="00CB0278">
        <w:rPr>
          <w:noProof/>
          <w:lang w:eastAsia="ru-RU"/>
        </w:rPr>
        <w:t>При планировании</w:t>
      </w:r>
      <w:r w:rsidR="0069382B" w:rsidRPr="00CB0278">
        <w:rPr>
          <w:noProof/>
          <w:lang w:eastAsia="ru-RU"/>
        </w:rPr>
        <w:t xml:space="preserve"> прекращения применения программных средств</w:t>
      </w:r>
      <w:r w:rsidRPr="00CB0278">
        <w:rPr>
          <w:noProof/>
          <w:lang w:eastAsia="ru-RU"/>
        </w:rPr>
        <w:t xml:space="preserve"> о</w:t>
      </w:r>
      <w:r w:rsidR="0069382B" w:rsidRPr="00CB0278">
        <w:rPr>
          <w:noProof/>
          <w:lang w:eastAsia="ru-RU"/>
        </w:rPr>
        <w:t xml:space="preserve">пределяется и документируется стратегия прекращения применения программных средств. </w:t>
      </w:r>
      <w:r w:rsidRPr="00CB0278">
        <w:rPr>
          <w:noProof/>
          <w:lang w:eastAsia="ru-RU"/>
        </w:rPr>
        <w:t>Разрабатывается и документируется</w:t>
      </w:r>
      <w:r w:rsidR="0069382B" w:rsidRPr="00CB0278">
        <w:rPr>
          <w:noProof/>
          <w:lang w:eastAsia="ru-RU"/>
        </w:rPr>
        <w:t xml:space="preserve"> план прекращения активной поддержки организациями работ, связанных с этими программными средствами.</w:t>
      </w:r>
      <w:r w:rsidRPr="00CB0278">
        <w:rPr>
          <w:noProof/>
          <w:lang w:eastAsia="ru-RU"/>
        </w:rPr>
        <w:t xml:space="preserve"> </w:t>
      </w:r>
      <w:r w:rsidR="0069382B" w:rsidRPr="00CB0278">
        <w:rPr>
          <w:noProof/>
          <w:lang w:eastAsia="ru-RU"/>
        </w:rPr>
        <w:t xml:space="preserve">Запланированные действия </w:t>
      </w:r>
      <w:r w:rsidRPr="00CB0278">
        <w:rPr>
          <w:noProof/>
          <w:lang w:eastAsia="ru-RU"/>
        </w:rPr>
        <w:t>включают в себя участие пользователей.</w:t>
      </w:r>
    </w:p>
    <w:p w14:paraId="1E5096E3" w14:textId="77777777" w:rsidR="0069382B" w:rsidRPr="00CB0278" w:rsidRDefault="0069382B" w:rsidP="0071741F">
      <w:pPr>
        <w:rPr>
          <w:noProof/>
          <w:lang w:eastAsia="ru-RU"/>
        </w:rPr>
      </w:pPr>
      <w:r w:rsidRPr="00CB0278">
        <w:rPr>
          <w:noProof/>
          <w:lang w:eastAsia="ru-RU"/>
        </w:rPr>
        <w:t>План прекращения применения программных сре</w:t>
      </w:r>
      <w:r w:rsidR="00B55339" w:rsidRPr="00CB0278">
        <w:rPr>
          <w:noProof/>
          <w:lang w:eastAsia="ru-RU"/>
        </w:rPr>
        <w:t>дств включает в себя</w:t>
      </w:r>
      <w:r w:rsidRPr="00CB0278">
        <w:rPr>
          <w:noProof/>
          <w:lang w:eastAsia="ru-RU"/>
        </w:rPr>
        <w:t>:</w:t>
      </w:r>
    </w:p>
    <w:p w14:paraId="14B9562A" w14:textId="77777777" w:rsidR="0069382B" w:rsidRPr="00CB0278" w:rsidRDefault="00B55339" w:rsidP="008C4168">
      <w:pPr>
        <w:pStyle w:val="a5"/>
        <w:numPr>
          <w:ilvl w:val="0"/>
          <w:numId w:val="16"/>
        </w:numPr>
        <w:ind w:left="1134" w:hanging="425"/>
        <w:rPr>
          <w:noProof/>
          <w:lang w:eastAsia="ru-RU"/>
        </w:rPr>
      </w:pPr>
      <w:r w:rsidRPr="00CB0278">
        <w:rPr>
          <w:noProof/>
          <w:lang w:eastAsia="ru-RU"/>
        </w:rPr>
        <w:t>порядок прекращения</w:t>
      </w:r>
      <w:r w:rsidR="0069382B" w:rsidRPr="00CB0278">
        <w:rPr>
          <w:noProof/>
          <w:lang w:eastAsia="ru-RU"/>
        </w:rPr>
        <w:t xml:space="preserve"> полной или частичной поддержки через определенный период времени;</w:t>
      </w:r>
    </w:p>
    <w:p w14:paraId="252B389D" w14:textId="77777777" w:rsidR="0069382B" w:rsidRPr="00CB0278" w:rsidRDefault="00B55339" w:rsidP="008C4168">
      <w:pPr>
        <w:pStyle w:val="a5"/>
        <w:numPr>
          <w:ilvl w:val="0"/>
          <w:numId w:val="16"/>
        </w:numPr>
        <w:ind w:left="1134" w:hanging="425"/>
        <w:rPr>
          <w:noProof/>
          <w:lang w:eastAsia="ru-RU"/>
        </w:rPr>
      </w:pPr>
      <w:r w:rsidRPr="00CB0278">
        <w:rPr>
          <w:noProof/>
          <w:lang w:eastAsia="ru-RU"/>
        </w:rPr>
        <w:t>порядок архивирования</w:t>
      </w:r>
      <w:r w:rsidR="0069382B" w:rsidRPr="00CB0278">
        <w:rPr>
          <w:noProof/>
          <w:lang w:eastAsia="ru-RU"/>
        </w:rPr>
        <w:t xml:space="preserve"> программного продукта и связанной с ним документации;</w:t>
      </w:r>
    </w:p>
    <w:p w14:paraId="0627B116" w14:textId="77777777" w:rsidR="0069382B" w:rsidRPr="00CB0278" w:rsidRDefault="00B55339" w:rsidP="008C4168">
      <w:pPr>
        <w:pStyle w:val="a5"/>
        <w:numPr>
          <w:ilvl w:val="0"/>
          <w:numId w:val="16"/>
        </w:numPr>
        <w:ind w:left="1134" w:hanging="425"/>
        <w:rPr>
          <w:noProof/>
          <w:lang w:eastAsia="ru-RU"/>
        </w:rPr>
      </w:pPr>
      <w:r w:rsidRPr="00CB0278">
        <w:rPr>
          <w:noProof/>
          <w:lang w:eastAsia="ru-RU"/>
        </w:rPr>
        <w:t>определение сторон, ответственных</w:t>
      </w:r>
      <w:r w:rsidR="0069382B" w:rsidRPr="00CB0278">
        <w:rPr>
          <w:noProof/>
          <w:lang w:eastAsia="ru-RU"/>
        </w:rPr>
        <w:t xml:space="preserve"> за любые оставшиеся на будущее вопросы поддержки;</w:t>
      </w:r>
    </w:p>
    <w:p w14:paraId="3BC1487F" w14:textId="77777777" w:rsidR="0069382B" w:rsidRPr="00CB0278" w:rsidRDefault="00B55339" w:rsidP="008C4168">
      <w:pPr>
        <w:pStyle w:val="a5"/>
        <w:numPr>
          <w:ilvl w:val="0"/>
          <w:numId w:val="16"/>
        </w:numPr>
        <w:ind w:left="1134" w:hanging="425"/>
        <w:rPr>
          <w:noProof/>
          <w:lang w:eastAsia="ru-RU"/>
        </w:rPr>
      </w:pPr>
      <w:r w:rsidRPr="00CB0278">
        <w:rPr>
          <w:noProof/>
          <w:lang w:eastAsia="ru-RU"/>
        </w:rPr>
        <w:lastRenderedPageBreak/>
        <w:t xml:space="preserve">регламент </w:t>
      </w:r>
      <w:r w:rsidR="0069382B" w:rsidRPr="00CB0278">
        <w:rPr>
          <w:noProof/>
          <w:lang w:eastAsia="ru-RU"/>
        </w:rPr>
        <w:t>переход</w:t>
      </w:r>
      <w:r w:rsidRPr="00CB0278">
        <w:rPr>
          <w:noProof/>
          <w:lang w:eastAsia="ru-RU"/>
        </w:rPr>
        <w:t>а</w:t>
      </w:r>
      <w:r w:rsidR="0069382B" w:rsidRPr="00CB0278">
        <w:rPr>
          <w:noProof/>
          <w:lang w:eastAsia="ru-RU"/>
        </w:rPr>
        <w:t xml:space="preserve"> к новому программному продукту (при необходимости);</w:t>
      </w:r>
    </w:p>
    <w:p w14:paraId="01071020" w14:textId="77777777" w:rsidR="0069382B" w:rsidRPr="00CB0278" w:rsidRDefault="00B55339" w:rsidP="008C4168">
      <w:pPr>
        <w:pStyle w:val="a5"/>
        <w:numPr>
          <w:ilvl w:val="0"/>
          <w:numId w:val="16"/>
        </w:numPr>
        <w:ind w:left="1134" w:hanging="425"/>
        <w:rPr>
          <w:noProof/>
          <w:lang w:eastAsia="ru-RU"/>
        </w:rPr>
      </w:pPr>
      <w:r w:rsidRPr="00CB0278">
        <w:rPr>
          <w:noProof/>
          <w:lang w:eastAsia="ru-RU"/>
        </w:rPr>
        <w:t xml:space="preserve">порядок </w:t>
      </w:r>
      <w:r w:rsidR="0069382B" w:rsidRPr="00CB0278">
        <w:rPr>
          <w:noProof/>
          <w:lang w:eastAsia="ru-RU"/>
        </w:rPr>
        <w:t>доступ</w:t>
      </w:r>
      <w:r w:rsidRPr="00CB0278">
        <w:rPr>
          <w:noProof/>
          <w:lang w:eastAsia="ru-RU"/>
        </w:rPr>
        <w:t>а</w:t>
      </w:r>
      <w:r w:rsidR="0069382B" w:rsidRPr="00CB0278">
        <w:rPr>
          <w:noProof/>
          <w:lang w:eastAsia="ru-RU"/>
        </w:rPr>
        <w:t xml:space="preserve"> к копиям архива данных.</w:t>
      </w:r>
    </w:p>
    <w:p w14:paraId="070242E4" w14:textId="77777777" w:rsidR="0069382B" w:rsidRPr="00CB0278" w:rsidRDefault="00B55339" w:rsidP="0071741F">
      <w:pPr>
        <w:rPr>
          <w:noProof/>
          <w:lang w:eastAsia="ru-RU"/>
        </w:rPr>
      </w:pPr>
      <w:r w:rsidRPr="00CB0278">
        <w:rPr>
          <w:noProof/>
          <w:lang w:eastAsia="ru-RU"/>
        </w:rPr>
        <w:t>Прекращение</w:t>
      </w:r>
      <w:r w:rsidR="0069382B" w:rsidRPr="00CB0278">
        <w:rPr>
          <w:noProof/>
          <w:lang w:eastAsia="ru-RU"/>
        </w:rPr>
        <w:t xml:space="preserve"> применения программных средств</w:t>
      </w:r>
      <w:r w:rsidRPr="00CB0278">
        <w:rPr>
          <w:noProof/>
          <w:lang w:eastAsia="ru-RU"/>
        </w:rPr>
        <w:t xml:space="preserve"> осуществляется в соответствии с разработанным и утвержденным планом</w:t>
      </w:r>
      <w:r w:rsidR="0069382B" w:rsidRPr="00CB0278">
        <w:rPr>
          <w:noProof/>
          <w:lang w:eastAsia="ru-RU"/>
        </w:rPr>
        <w:t>.</w:t>
      </w:r>
      <w:r w:rsidRPr="00CB0278">
        <w:rPr>
          <w:noProof/>
          <w:lang w:eastAsia="ru-RU"/>
        </w:rPr>
        <w:t xml:space="preserve"> Все заинтересованные стороны оповещаются</w:t>
      </w:r>
      <w:r w:rsidR="0069382B" w:rsidRPr="00CB0278">
        <w:rPr>
          <w:noProof/>
          <w:lang w:eastAsia="ru-RU"/>
        </w:rPr>
        <w:t xml:space="preserve"> о планах и действиях по снятию с эксплуатации</w:t>
      </w:r>
      <w:r w:rsidRPr="00CB0278">
        <w:rPr>
          <w:noProof/>
          <w:lang w:eastAsia="ru-RU"/>
        </w:rPr>
        <w:t xml:space="preserve"> программных продуктов и услуг.</w:t>
      </w:r>
    </w:p>
    <w:p w14:paraId="7CCCDF32" w14:textId="77777777" w:rsidR="0069382B" w:rsidRPr="00CB0278" w:rsidRDefault="0069382B" w:rsidP="0071741F">
      <w:pPr>
        <w:rPr>
          <w:noProof/>
          <w:lang w:eastAsia="ru-RU"/>
        </w:rPr>
      </w:pPr>
      <w:r w:rsidRPr="00CB0278">
        <w:rPr>
          <w:noProof/>
          <w:lang w:eastAsia="ru-RU"/>
        </w:rPr>
        <w:t xml:space="preserve">Для плавного перехода к новой системе </w:t>
      </w:r>
      <w:r w:rsidR="00B55339" w:rsidRPr="00CB0278">
        <w:rPr>
          <w:noProof/>
          <w:lang w:eastAsia="ru-RU"/>
        </w:rPr>
        <w:t>проводят</w:t>
      </w:r>
      <w:r w:rsidRPr="00CB0278">
        <w:rPr>
          <w:noProof/>
          <w:lang w:eastAsia="ru-RU"/>
        </w:rPr>
        <w:t xml:space="preserve">ся параллельные работы при удалении прежнего и появлении любого нового программного продукта. В течение этого периода </w:t>
      </w:r>
      <w:r w:rsidR="004A314C" w:rsidRPr="00CB0278">
        <w:rPr>
          <w:noProof/>
          <w:lang w:eastAsia="ru-RU"/>
        </w:rPr>
        <w:t xml:space="preserve">обеспечивается </w:t>
      </w:r>
      <w:r w:rsidRPr="00CB0278">
        <w:rPr>
          <w:noProof/>
          <w:lang w:eastAsia="ru-RU"/>
        </w:rPr>
        <w:t>обучение пользователей, как определено в контракте.</w:t>
      </w:r>
    </w:p>
    <w:p w14:paraId="5A9B799C" w14:textId="77777777" w:rsidR="00777454" w:rsidRPr="00CB0278" w:rsidRDefault="0069382B" w:rsidP="0071741F">
      <w:pPr>
        <w:rPr>
          <w:noProof/>
          <w:lang w:eastAsia="ru-RU"/>
        </w:rPr>
      </w:pPr>
      <w:r w:rsidRPr="00CB0278">
        <w:rPr>
          <w:noProof/>
          <w:lang w:eastAsia="ru-RU"/>
        </w:rPr>
        <w:t>Когда наступает предусмотренное графиком работ прекращение применения,</w:t>
      </w:r>
      <w:r w:rsidR="004A314C" w:rsidRPr="00CB0278">
        <w:rPr>
          <w:noProof/>
          <w:lang w:eastAsia="ru-RU"/>
        </w:rPr>
        <w:t xml:space="preserve"> оповещаются все заинтерсованные стороны</w:t>
      </w:r>
      <w:r w:rsidRPr="00CB0278">
        <w:rPr>
          <w:noProof/>
          <w:lang w:eastAsia="ru-RU"/>
        </w:rPr>
        <w:t>. Вся связанная документация по разработке, журналы и коды</w:t>
      </w:r>
      <w:r w:rsidR="004A314C" w:rsidRPr="00CB0278">
        <w:rPr>
          <w:noProof/>
          <w:lang w:eastAsia="ru-RU"/>
        </w:rPr>
        <w:t xml:space="preserve"> помещаются в архивы</w:t>
      </w:r>
      <w:r w:rsidRPr="00CB0278">
        <w:rPr>
          <w:noProof/>
          <w:lang w:eastAsia="ru-RU"/>
        </w:rPr>
        <w:t>.</w:t>
      </w:r>
      <w:r w:rsidR="004A314C" w:rsidRPr="00CB0278">
        <w:rPr>
          <w:noProof/>
          <w:lang w:eastAsia="ru-RU"/>
        </w:rPr>
        <w:t xml:space="preserve"> </w:t>
      </w:r>
      <w:r w:rsidRPr="00CB0278">
        <w:rPr>
          <w:noProof/>
          <w:lang w:eastAsia="ru-RU"/>
        </w:rPr>
        <w:t xml:space="preserve">Используемые данные или данные, связанные с прекращением применения программных продуктов, должны быть доступны в соответствии с требованиями контракта по защите данных и проведению </w:t>
      </w:r>
      <w:r w:rsidR="000C7A45" w:rsidRPr="00CB0278">
        <w:rPr>
          <w:noProof/>
          <w:lang w:eastAsia="ru-RU"/>
        </w:rPr>
        <w:t>аудитов применительно к данным.</w:t>
      </w:r>
    </w:p>
    <w:p w14:paraId="1995423F" w14:textId="77777777" w:rsidR="002C2E56" w:rsidRPr="00CB0278" w:rsidRDefault="002C2E56" w:rsidP="0071741F">
      <w:pPr>
        <w:pStyle w:val="1"/>
      </w:pPr>
      <w:bookmarkStart w:id="34" w:name="_Ref442261646"/>
      <w:bookmarkStart w:id="35" w:name="_Toc81304017"/>
      <w:r w:rsidRPr="00CB0278">
        <w:lastRenderedPageBreak/>
        <w:t xml:space="preserve">Процессы </w:t>
      </w:r>
      <w:r w:rsidRPr="0071741F">
        <w:t>поддержки</w:t>
      </w:r>
      <w:r w:rsidRPr="00CB0278">
        <w:t xml:space="preserve"> программных средств</w:t>
      </w:r>
      <w:bookmarkEnd w:id="34"/>
      <w:bookmarkEnd w:id="35"/>
    </w:p>
    <w:p w14:paraId="0E1B25EF" w14:textId="77777777" w:rsidR="002C2E56" w:rsidRPr="00CB0278" w:rsidRDefault="002C2E56" w:rsidP="0071741F">
      <w:pPr>
        <w:pStyle w:val="2"/>
      </w:pPr>
      <w:bookmarkStart w:id="36" w:name="_Ref442175308"/>
      <w:bookmarkStart w:id="37" w:name="_Toc81304018"/>
      <w:r w:rsidRPr="00CB0278">
        <w:t xml:space="preserve">Процесс </w:t>
      </w:r>
      <w:r w:rsidRPr="0071741F">
        <w:t>менеджмента</w:t>
      </w:r>
      <w:r w:rsidRPr="00CB0278">
        <w:t xml:space="preserve"> документации программных средств</w:t>
      </w:r>
      <w:bookmarkEnd w:id="36"/>
      <w:bookmarkEnd w:id="37"/>
    </w:p>
    <w:p w14:paraId="428AFA65" w14:textId="77777777" w:rsidR="002C2E56" w:rsidRPr="00CB0278" w:rsidRDefault="002C2E56" w:rsidP="0071741F">
      <w:r w:rsidRPr="00CB0278">
        <w:t>Цель процесса менеджмента документации программных средств заключается в разработке и сопровождении зарегистрированной информации по программным средствам, созданной некоторым процессом.</w:t>
      </w:r>
    </w:p>
    <w:p w14:paraId="68B4D3D9" w14:textId="77777777" w:rsidR="002C2E56" w:rsidRPr="00CB0278" w:rsidRDefault="004A314C" w:rsidP="0071741F">
      <w:r w:rsidRPr="00CB0278">
        <w:t xml:space="preserve">Задачами </w:t>
      </w:r>
      <w:r w:rsidR="002C2E56" w:rsidRPr="00CB0278">
        <w:t>процесса менеджмента документации программных средств</w:t>
      </w:r>
      <w:r w:rsidRPr="00CB0278">
        <w:t xml:space="preserve"> являются</w:t>
      </w:r>
      <w:r w:rsidR="002C2E56" w:rsidRPr="00CB0278">
        <w:t>:</w:t>
      </w:r>
    </w:p>
    <w:p w14:paraId="7C301FE5" w14:textId="77777777" w:rsidR="002C2E56" w:rsidRPr="00CB0278" w:rsidRDefault="004A314C" w:rsidP="008C4168">
      <w:pPr>
        <w:pStyle w:val="a5"/>
        <w:numPr>
          <w:ilvl w:val="0"/>
          <w:numId w:val="17"/>
        </w:numPr>
        <w:ind w:left="1134" w:hanging="425"/>
      </w:pPr>
      <w:r w:rsidRPr="00CB0278">
        <w:t>разработка стратегии</w:t>
      </w:r>
      <w:r w:rsidR="002C2E56" w:rsidRPr="00CB0278">
        <w:t xml:space="preserve"> идентификации документации, которая реализуется в течение жизненного цикла программного продукта или услуги;</w:t>
      </w:r>
    </w:p>
    <w:p w14:paraId="5D447BE4" w14:textId="77777777" w:rsidR="002C2E56" w:rsidRPr="00CB0278" w:rsidRDefault="004A314C" w:rsidP="008C4168">
      <w:pPr>
        <w:pStyle w:val="a5"/>
        <w:numPr>
          <w:ilvl w:val="0"/>
          <w:numId w:val="17"/>
        </w:numPr>
        <w:ind w:left="1134" w:hanging="425"/>
      </w:pPr>
      <w:r w:rsidRPr="00CB0278">
        <w:t>определение стандартов</w:t>
      </w:r>
      <w:r w:rsidR="002C2E56" w:rsidRPr="00CB0278">
        <w:t>, которые применяются при разработке программной документации;</w:t>
      </w:r>
    </w:p>
    <w:p w14:paraId="2751C2A8" w14:textId="77777777" w:rsidR="002C2E56" w:rsidRPr="00CB0278" w:rsidRDefault="004A314C" w:rsidP="008C4168">
      <w:pPr>
        <w:pStyle w:val="a5"/>
        <w:numPr>
          <w:ilvl w:val="0"/>
          <w:numId w:val="17"/>
        </w:numPr>
        <w:ind w:left="1134" w:hanging="425"/>
      </w:pPr>
      <w:r w:rsidRPr="00CB0278">
        <w:t>определение документации</w:t>
      </w:r>
      <w:r w:rsidR="002C2E56" w:rsidRPr="00CB0278">
        <w:t>, которая производится процессом или проектом;</w:t>
      </w:r>
    </w:p>
    <w:p w14:paraId="06A55EEE" w14:textId="77777777" w:rsidR="002C2E56" w:rsidRPr="00CB0278" w:rsidRDefault="004A314C" w:rsidP="008C4168">
      <w:pPr>
        <w:pStyle w:val="a5"/>
        <w:numPr>
          <w:ilvl w:val="0"/>
          <w:numId w:val="17"/>
        </w:numPr>
        <w:ind w:left="1134" w:hanging="425"/>
      </w:pPr>
      <w:r w:rsidRPr="00CB0278">
        <w:t>определение и утверждение содержания и целей</w:t>
      </w:r>
      <w:r w:rsidR="002C2E56" w:rsidRPr="00CB0278">
        <w:t xml:space="preserve"> всей документации;</w:t>
      </w:r>
    </w:p>
    <w:p w14:paraId="11379745" w14:textId="77777777" w:rsidR="002C2E56" w:rsidRPr="00CB0278" w:rsidRDefault="004A314C" w:rsidP="008C4168">
      <w:pPr>
        <w:pStyle w:val="a5"/>
        <w:numPr>
          <w:ilvl w:val="0"/>
          <w:numId w:val="17"/>
        </w:numPr>
        <w:ind w:left="1134" w:hanging="425"/>
      </w:pPr>
      <w:r w:rsidRPr="00CB0278">
        <w:t>разработка документации</w:t>
      </w:r>
      <w:r w:rsidR="002C2E56" w:rsidRPr="00CB0278">
        <w:t xml:space="preserve"> и </w:t>
      </w:r>
      <w:r w:rsidRPr="00CB0278">
        <w:t>организация доступа к ней</w:t>
      </w:r>
      <w:r w:rsidR="002C2E56" w:rsidRPr="00CB0278">
        <w:t xml:space="preserve"> в соответствии с определенными стандартами;</w:t>
      </w:r>
    </w:p>
    <w:p w14:paraId="1CB2FE7F" w14:textId="77777777" w:rsidR="002C2E56" w:rsidRPr="00CB0278" w:rsidRDefault="004A314C" w:rsidP="008C4168">
      <w:pPr>
        <w:pStyle w:val="a5"/>
        <w:numPr>
          <w:ilvl w:val="0"/>
          <w:numId w:val="17"/>
        </w:numPr>
        <w:ind w:left="1134" w:hanging="425"/>
      </w:pPr>
      <w:r w:rsidRPr="00CB0278">
        <w:t>сопровождение документации</w:t>
      </w:r>
      <w:r w:rsidR="002C2E56" w:rsidRPr="00CB0278">
        <w:t xml:space="preserve"> в соответствии с определенными критериями.</w:t>
      </w:r>
    </w:p>
    <w:p w14:paraId="19DA0C1B" w14:textId="77777777" w:rsidR="002C2E56" w:rsidRPr="00CB0278" w:rsidRDefault="004A314C" w:rsidP="0071741F">
      <w:r w:rsidRPr="00CB0278">
        <w:t xml:space="preserve">Стратегия менеджмента документации оформляется в виде </w:t>
      </w:r>
      <w:r w:rsidR="002C2E56" w:rsidRPr="00CB0278">
        <w:t>план</w:t>
      </w:r>
      <w:r w:rsidRPr="00CB0278">
        <w:t>а, определяющего</w:t>
      </w:r>
      <w:r w:rsidR="002C2E56" w:rsidRPr="00CB0278">
        <w:t xml:space="preserve"> документы, которые производятся в течение жизненного цикла программного продукта. Идентифицированная документация </w:t>
      </w:r>
      <w:r w:rsidRPr="00CB0278">
        <w:t>включает</w:t>
      </w:r>
      <w:r w:rsidR="002C2E56" w:rsidRPr="00CB0278">
        <w:t xml:space="preserve"> в себя:</w:t>
      </w:r>
    </w:p>
    <w:p w14:paraId="5D0F239A" w14:textId="77777777" w:rsidR="002C2E56" w:rsidRPr="00CB0278" w:rsidRDefault="002C2E56" w:rsidP="008C4168">
      <w:pPr>
        <w:pStyle w:val="a0"/>
        <w:numPr>
          <w:ilvl w:val="0"/>
          <w:numId w:val="52"/>
        </w:numPr>
        <w:ind w:left="1134" w:hanging="425"/>
      </w:pPr>
      <w:r w:rsidRPr="00CB0278">
        <w:t>заголовок или название;</w:t>
      </w:r>
    </w:p>
    <w:p w14:paraId="28D5A2D7" w14:textId="77777777" w:rsidR="002C2E56" w:rsidRPr="00CB0278" w:rsidRDefault="002C2E56" w:rsidP="008C4168">
      <w:pPr>
        <w:pStyle w:val="a0"/>
        <w:numPr>
          <w:ilvl w:val="0"/>
          <w:numId w:val="52"/>
        </w:numPr>
        <w:ind w:left="1134" w:hanging="425"/>
      </w:pPr>
      <w:r w:rsidRPr="00CB0278">
        <w:t>цели и содержание;</w:t>
      </w:r>
    </w:p>
    <w:p w14:paraId="26D4C80E" w14:textId="77777777" w:rsidR="002C2E56" w:rsidRPr="00CB0278" w:rsidRDefault="002C2E56" w:rsidP="008C4168">
      <w:pPr>
        <w:pStyle w:val="a0"/>
        <w:numPr>
          <w:ilvl w:val="0"/>
          <w:numId w:val="52"/>
        </w:numPr>
        <w:ind w:left="1134" w:hanging="425"/>
      </w:pPr>
      <w:r w:rsidRPr="00CB0278">
        <w:t>круг пользователей, которым она предназначена;</w:t>
      </w:r>
    </w:p>
    <w:p w14:paraId="4C0B9288" w14:textId="77777777" w:rsidR="002C2E56" w:rsidRPr="00CB0278" w:rsidRDefault="002C2E56" w:rsidP="008C4168">
      <w:pPr>
        <w:pStyle w:val="a0"/>
        <w:numPr>
          <w:ilvl w:val="0"/>
          <w:numId w:val="52"/>
        </w:numPr>
        <w:ind w:left="1134" w:hanging="425"/>
      </w:pPr>
      <w:r w:rsidRPr="00CB0278">
        <w:t>процедуры и ответственность при формировании исходных данных, разработке, ревизиях, модификации, утверждении, производстве, хранении, распределении, сопровождении и менеджменте конфигурации</w:t>
      </w:r>
      <w:r w:rsidR="003D2BC6" w:rsidRPr="00CB0278">
        <w:t>.</w:t>
      </w:r>
    </w:p>
    <w:p w14:paraId="73015640" w14:textId="77777777" w:rsidR="002C2E56" w:rsidRPr="00CB0278" w:rsidRDefault="002C2E56" w:rsidP="0071741F">
      <w:r w:rsidRPr="00CB0278">
        <w:t xml:space="preserve">Каждый идентифицированный документ </w:t>
      </w:r>
      <w:r w:rsidR="004A314C" w:rsidRPr="00CB0278">
        <w:t>разрабатывается</w:t>
      </w:r>
      <w:r w:rsidRPr="00CB0278">
        <w:t xml:space="preserve"> в соответствии с подходящими стандартами на документацию, регламентирующими носители, форматы, описание содержания, нумерацию страниц, размещение рисунков и таблиц, пометки о правах собственности и секретности, упаковку и другие элементы представления.</w:t>
      </w:r>
    </w:p>
    <w:p w14:paraId="1556D634" w14:textId="77777777" w:rsidR="002C2E56" w:rsidRPr="00CB0278" w:rsidRDefault="002C2E56" w:rsidP="0071741F">
      <w:r w:rsidRPr="00CB0278">
        <w:t xml:space="preserve">Документация может создаваться и отменяться в любой форме (например, вербальной, текстовой, графической и числовой) и может </w:t>
      </w:r>
      <w:r w:rsidRPr="00CB0278">
        <w:lastRenderedPageBreak/>
        <w:t>храниться, обрабатываться, дублироваться и передаваться при помощи любых носителей (например, электронных, печатных, магнитных, оптических).</w:t>
      </w:r>
    </w:p>
    <w:p w14:paraId="3F645398" w14:textId="77777777" w:rsidR="002C2E56" w:rsidRPr="00CB0278" w:rsidRDefault="002C2E56" w:rsidP="0071741F">
      <w:r w:rsidRPr="00CB0278">
        <w:t>Источник</w:t>
      </w:r>
      <w:r w:rsidR="004A314C" w:rsidRPr="00CB0278">
        <w:t xml:space="preserve"> </w:t>
      </w:r>
      <w:r w:rsidRPr="00CB0278">
        <w:t>и правомерность использования исходных данных для документов должны быть подтверждены. Могут применяться автоматизированные средства поддержки документирования.</w:t>
      </w:r>
    </w:p>
    <w:p w14:paraId="06E7CBBC" w14:textId="77777777" w:rsidR="002C2E56" w:rsidRPr="00CB0278" w:rsidRDefault="002C2E56" w:rsidP="0071741F">
      <w:r w:rsidRPr="00CB0278">
        <w:t xml:space="preserve">Подготовленные документы </w:t>
      </w:r>
      <w:r w:rsidR="00DB6152" w:rsidRPr="00CB0278">
        <w:t>рассматриваются и редактируются</w:t>
      </w:r>
      <w:r w:rsidRPr="00CB0278">
        <w:t xml:space="preserve"> по формату, техническому содержанию и стилю представления в соответствии со стандартами на документацию. Перед выпуском</w:t>
      </w:r>
      <w:r w:rsidR="00DB6152" w:rsidRPr="00CB0278">
        <w:t xml:space="preserve"> </w:t>
      </w:r>
      <w:r w:rsidRPr="00CB0278">
        <w:t xml:space="preserve">адекватность этих документов </w:t>
      </w:r>
      <w:r w:rsidR="00DB6152" w:rsidRPr="00CB0278">
        <w:t>подтверждается</w:t>
      </w:r>
      <w:r w:rsidRPr="00CB0278">
        <w:t xml:space="preserve"> уполномоченным персоналом.</w:t>
      </w:r>
    </w:p>
    <w:p w14:paraId="057F92CA" w14:textId="77777777" w:rsidR="002C2E56" w:rsidRPr="00CB0278" w:rsidRDefault="002C2E56" w:rsidP="0071741F">
      <w:r w:rsidRPr="00CB0278">
        <w:t xml:space="preserve">Документы </w:t>
      </w:r>
      <w:r w:rsidR="004A314C" w:rsidRPr="00CB0278">
        <w:t>изготавливаются и поставляют</w:t>
      </w:r>
      <w:r w:rsidRPr="00CB0278">
        <w:t xml:space="preserve">ся в соответствии с планом. При производстве и распределении документов может использоваться бумага, электронные или другие носители. Важные материалы </w:t>
      </w:r>
      <w:r w:rsidR="00DB6152" w:rsidRPr="00CB0278">
        <w:t>хранят</w:t>
      </w:r>
      <w:r w:rsidRPr="00CB0278">
        <w:t>ся в соответствии с требованиями по содержанию записей, защищенности, сопровождению и резервированию.</w:t>
      </w:r>
    </w:p>
    <w:p w14:paraId="0A2EF84C" w14:textId="77777777" w:rsidR="002C2E56" w:rsidRPr="00CB0278" w:rsidRDefault="00DB6152" w:rsidP="0071741F">
      <w:r w:rsidRPr="00CB0278">
        <w:t>Изменения в документацию вносятся при выполнении</w:t>
      </w:r>
      <w:r w:rsidR="002C2E56" w:rsidRPr="00CB0278">
        <w:t xml:space="preserve"> процесса сопровождения программных средств. Для документов, находящихся под воздействием менеджмента конфигурации, изменения </w:t>
      </w:r>
      <w:r w:rsidRPr="00CB0278">
        <w:t>проводят</w:t>
      </w:r>
      <w:r w:rsidR="002C2E56" w:rsidRPr="00CB0278">
        <w:t>ся в соответствии с процессом менеджмента конфигураци</w:t>
      </w:r>
      <w:r w:rsidR="000C7A45" w:rsidRPr="00CB0278">
        <w:t>и программных средств</w:t>
      </w:r>
      <w:r w:rsidR="002C2E56" w:rsidRPr="00CB0278">
        <w:t>.</w:t>
      </w:r>
    </w:p>
    <w:p w14:paraId="46F835D4" w14:textId="131F8074" w:rsidR="002C2E56" w:rsidRPr="00CB0278" w:rsidRDefault="002C2E56" w:rsidP="0071741F">
      <w:pPr>
        <w:pStyle w:val="2"/>
      </w:pPr>
      <w:bookmarkStart w:id="38" w:name="_Ref442175335"/>
      <w:bookmarkStart w:id="39" w:name="_Toc81304019"/>
      <w:r w:rsidRPr="00CB0278">
        <w:t xml:space="preserve">Процесс </w:t>
      </w:r>
      <w:r w:rsidRPr="0071741F">
        <w:t>менеджмента</w:t>
      </w:r>
      <w:r w:rsidRPr="00CB0278">
        <w:t xml:space="preserve"> конфигурации </w:t>
      </w:r>
      <w:bookmarkEnd w:id="38"/>
      <w:r w:rsidR="001A050F">
        <w:t>ПС «Атом.Мост»</w:t>
      </w:r>
      <w:bookmarkEnd w:id="39"/>
    </w:p>
    <w:p w14:paraId="3B35E506" w14:textId="77777777" w:rsidR="002C2E56" w:rsidRPr="00CB0278" w:rsidRDefault="002C2E56" w:rsidP="0071741F">
      <w:r w:rsidRPr="00CB0278">
        <w:t>Цель процесса менеджмента конфигурации программных средств заключается в установлении и сопровождении целостности программных составных частей процесса или проекта и обеспечении их доступности для заинтересованных сторон.</w:t>
      </w:r>
    </w:p>
    <w:p w14:paraId="1D9FFD4F" w14:textId="77777777" w:rsidR="002C2E56" w:rsidRPr="00CB0278" w:rsidRDefault="00DB6152" w:rsidP="0071741F">
      <w:r w:rsidRPr="00CB0278">
        <w:t xml:space="preserve">Задачами </w:t>
      </w:r>
      <w:r w:rsidR="002C2E56" w:rsidRPr="00CB0278">
        <w:t>процесса менеджмента конфигурации программных средств</w:t>
      </w:r>
      <w:r w:rsidRPr="00CB0278">
        <w:t xml:space="preserve"> являются</w:t>
      </w:r>
      <w:r w:rsidR="002C2E56" w:rsidRPr="00CB0278">
        <w:t>:</w:t>
      </w:r>
    </w:p>
    <w:p w14:paraId="1DC58948" w14:textId="77777777" w:rsidR="002C2E56" w:rsidRPr="00CB0278" w:rsidRDefault="00DB6152" w:rsidP="008C4168">
      <w:pPr>
        <w:pStyle w:val="a5"/>
        <w:numPr>
          <w:ilvl w:val="0"/>
          <w:numId w:val="19"/>
        </w:numPr>
        <w:ind w:left="1134" w:hanging="425"/>
      </w:pPr>
      <w:r w:rsidRPr="00CB0278">
        <w:t>разработка</w:t>
      </w:r>
      <w:r w:rsidR="002C2E56" w:rsidRPr="00CB0278">
        <w:t xml:space="preserve"> </w:t>
      </w:r>
      <w:r w:rsidR="00177681" w:rsidRPr="00CB0278">
        <w:t>плана</w:t>
      </w:r>
      <w:r w:rsidR="002C2E56" w:rsidRPr="00CB0278">
        <w:t xml:space="preserve"> менеджмента конфигурации программных средств;</w:t>
      </w:r>
    </w:p>
    <w:p w14:paraId="3E3050DE" w14:textId="77777777" w:rsidR="002C2E56" w:rsidRPr="00CB0278" w:rsidRDefault="002C2E56" w:rsidP="008C4168">
      <w:pPr>
        <w:pStyle w:val="a5"/>
        <w:numPr>
          <w:ilvl w:val="0"/>
          <w:numId w:val="19"/>
        </w:numPr>
        <w:ind w:left="1134" w:hanging="425"/>
      </w:pPr>
      <w:r w:rsidRPr="00CB0278">
        <w:t>идентифи</w:t>
      </w:r>
      <w:r w:rsidR="00DB6152" w:rsidRPr="00CB0278">
        <w:t>кация, определение</w:t>
      </w:r>
      <w:r w:rsidRPr="00CB0278">
        <w:t xml:space="preserve"> и ввод в базовую линию</w:t>
      </w:r>
      <w:r w:rsidR="00DB6152" w:rsidRPr="00CB0278">
        <w:t xml:space="preserve"> системы составных частей, порождаемых процессом или проектом</w:t>
      </w:r>
      <w:r w:rsidRPr="00CB0278">
        <w:t>;</w:t>
      </w:r>
    </w:p>
    <w:p w14:paraId="5E9B39F3" w14:textId="77777777" w:rsidR="002C2E56" w:rsidRPr="00CB0278" w:rsidRDefault="00DB6152" w:rsidP="008C4168">
      <w:pPr>
        <w:pStyle w:val="a5"/>
        <w:numPr>
          <w:ilvl w:val="0"/>
          <w:numId w:val="19"/>
        </w:numPr>
        <w:ind w:left="1134" w:hanging="425"/>
      </w:pPr>
      <w:r w:rsidRPr="00CB0278">
        <w:t>контроль модификаций и выпусков</w:t>
      </w:r>
      <w:r w:rsidR="002C2E56" w:rsidRPr="00CB0278">
        <w:t xml:space="preserve"> этих составных частей;</w:t>
      </w:r>
    </w:p>
    <w:p w14:paraId="040B0F4D" w14:textId="77777777" w:rsidR="002C2E56" w:rsidRPr="00CB0278" w:rsidRDefault="00DB6152" w:rsidP="008C4168">
      <w:pPr>
        <w:pStyle w:val="a5"/>
        <w:numPr>
          <w:ilvl w:val="0"/>
          <w:numId w:val="19"/>
        </w:numPr>
        <w:ind w:left="1134" w:hanging="425"/>
      </w:pPr>
      <w:r w:rsidRPr="00CB0278">
        <w:t>обеспечение доступности</w:t>
      </w:r>
      <w:r w:rsidR="002C2E56" w:rsidRPr="00CB0278">
        <w:t xml:space="preserve"> модификаций и выпусков для заинтересованных сторон;</w:t>
      </w:r>
    </w:p>
    <w:p w14:paraId="37569F4A" w14:textId="77777777" w:rsidR="002C2E56" w:rsidRPr="00CB0278" w:rsidRDefault="00DB6152" w:rsidP="008C4168">
      <w:pPr>
        <w:pStyle w:val="a5"/>
        <w:numPr>
          <w:ilvl w:val="0"/>
          <w:numId w:val="19"/>
        </w:numPr>
        <w:ind w:left="1134" w:hanging="425"/>
      </w:pPr>
      <w:r w:rsidRPr="00CB0278">
        <w:t>регистрация и предоставление информации о</w:t>
      </w:r>
      <w:r w:rsidR="002C2E56" w:rsidRPr="00CB0278">
        <w:t xml:space="preserve"> статус</w:t>
      </w:r>
      <w:r w:rsidRPr="00CB0278">
        <w:t>е</w:t>
      </w:r>
      <w:r w:rsidR="002C2E56" w:rsidRPr="00CB0278">
        <w:t xml:space="preserve"> составных частей и модификаций;</w:t>
      </w:r>
    </w:p>
    <w:p w14:paraId="1129BB11" w14:textId="77777777" w:rsidR="002C2E56" w:rsidRPr="00CB0278" w:rsidRDefault="00DB6152" w:rsidP="008C4168">
      <w:pPr>
        <w:pStyle w:val="a5"/>
        <w:numPr>
          <w:ilvl w:val="0"/>
          <w:numId w:val="19"/>
        </w:numPr>
        <w:ind w:left="1134" w:hanging="425"/>
      </w:pPr>
      <w:r w:rsidRPr="00CB0278">
        <w:t>обеспечение завершенности и согласованности</w:t>
      </w:r>
      <w:r w:rsidR="002C2E56" w:rsidRPr="00CB0278">
        <w:t xml:space="preserve"> составных частей;</w:t>
      </w:r>
    </w:p>
    <w:p w14:paraId="08FA4535" w14:textId="77777777" w:rsidR="002C2E56" w:rsidRPr="00CB0278" w:rsidRDefault="00DB6152" w:rsidP="008C4168">
      <w:pPr>
        <w:pStyle w:val="a5"/>
        <w:numPr>
          <w:ilvl w:val="0"/>
          <w:numId w:val="19"/>
        </w:numPr>
        <w:ind w:left="1134" w:hanging="425"/>
      </w:pPr>
      <w:r w:rsidRPr="00CB0278">
        <w:t>контроль хранения, обработки и поставки</w:t>
      </w:r>
      <w:r w:rsidR="002C2E56" w:rsidRPr="00CB0278">
        <w:t xml:space="preserve"> составных частей.</w:t>
      </w:r>
    </w:p>
    <w:p w14:paraId="043DC76B" w14:textId="77777777" w:rsidR="00177681" w:rsidRPr="00CB0278" w:rsidRDefault="002C2E56" w:rsidP="0071741F">
      <w:r w:rsidRPr="00CB0278">
        <w:lastRenderedPageBreak/>
        <w:t xml:space="preserve">План </w:t>
      </w:r>
      <w:r w:rsidR="00177681" w:rsidRPr="00CB0278">
        <w:t xml:space="preserve">менеджмента конфигурации программных средств </w:t>
      </w:r>
      <w:r w:rsidRPr="00CB0278">
        <w:t xml:space="preserve">должен описывать: </w:t>
      </w:r>
    </w:p>
    <w:p w14:paraId="5117FA15" w14:textId="77777777" w:rsidR="00177681" w:rsidRPr="00CB0278" w:rsidRDefault="002C2E56" w:rsidP="008C4168">
      <w:pPr>
        <w:pStyle w:val="a"/>
      </w:pPr>
      <w:r w:rsidRPr="00CB0278">
        <w:t>дей</w:t>
      </w:r>
      <w:r w:rsidR="00177681" w:rsidRPr="00CB0278">
        <w:t>ствия менеджмента конфигурации;</w:t>
      </w:r>
    </w:p>
    <w:p w14:paraId="1FE1E9E6" w14:textId="77777777" w:rsidR="00177681" w:rsidRPr="00CB0278" w:rsidRDefault="002C2E56" w:rsidP="008C4168">
      <w:pPr>
        <w:pStyle w:val="a"/>
      </w:pPr>
      <w:r w:rsidRPr="00CB0278">
        <w:t>процедуры и графики работ для выполнения этих действий;</w:t>
      </w:r>
    </w:p>
    <w:p w14:paraId="38D6D01B" w14:textId="77777777" w:rsidR="00177681" w:rsidRPr="00CB0278" w:rsidRDefault="002C2E56" w:rsidP="008C4168">
      <w:pPr>
        <w:pStyle w:val="a"/>
      </w:pPr>
      <w:r w:rsidRPr="00CB0278">
        <w:t>организацию (организации), ответственную за выполнение этих действий, и ее отношения с другими организациями, например разрабатывающими или сопров</w:t>
      </w:r>
      <w:r w:rsidR="00177681" w:rsidRPr="00CB0278">
        <w:t>ождающими программные средства.</w:t>
      </w:r>
    </w:p>
    <w:p w14:paraId="23FA7473" w14:textId="6F2BB50D" w:rsidR="002C2E56" w:rsidRPr="00CB0278" w:rsidRDefault="002C2E56" w:rsidP="0071741F">
      <w:r w:rsidRPr="00CB0278">
        <w:t xml:space="preserve">План может быть частью плана менеджмента конфигурации </w:t>
      </w:r>
      <w:r w:rsidR="001A050F">
        <w:rPr>
          <w:lang w:eastAsia="ru-RU"/>
        </w:rPr>
        <w:t>ПС «</w:t>
      </w:r>
      <w:proofErr w:type="spellStart"/>
      <w:r w:rsidR="001A050F">
        <w:rPr>
          <w:lang w:eastAsia="ru-RU"/>
        </w:rPr>
        <w:t>Атом.Мост</w:t>
      </w:r>
      <w:proofErr w:type="spellEnd"/>
      <w:r w:rsidR="001A050F">
        <w:rPr>
          <w:lang w:eastAsia="ru-RU"/>
        </w:rPr>
        <w:t>»</w:t>
      </w:r>
      <w:r w:rsidRPr="00CB0278">
        <w:t>.</w:t>
      </w:r>
    </w:p>
    <w:p w14:paraId="5A52350B" w14:textId="77777777" w:rsidR="002C2E56" w:rsidRPr="00CB0278" w:rsidRDefault="00192626" w:rsidP="0071741F">
      <w:r w:rsidRPr="00CB0278">
        <w:t>В рамках плана у</w:t>
      </w:r>
      <w:r w:rsidR="00177681" w:rsidRPr="00CB0278">
        <w:t xml:space="preserve">станавливается схема </w:t>
      </w:r>
      <w:r w:rsidR="002C2E56" w:rsidRPr="00CB0278">
        <w:t>идентификации программных составных</w:t>
      </w:r>
      <w:r w:rsidR="00666076" w:rsidRPr="00CB0278">
        <w:t xml:space="preserve"> </w:t>
      </w:r>
      <w:r w:rsidR="002C2E56" w:rsidRPr="00CB0278">
        <w:t xml:space="preserve">частей, а их версии </w:t>
      </w:r>
      <w:r w:rsidR="00177681" w:rsidRPr="00CB0278">
        <w:t>контролируются</w:t>
      </w:r>
      <w:r w:rsidR="002C2E56" w:rsidRPr="00CB0278">
        <w:t xml:space="preserve"> в рамках проекта. Для каждой</w:t>
      </w:r>
      <w:r w:rsidR="00666076" w:rsidRPr="00CB0278">
        <w:t xml:space="preserve"> </w:t>
      </w:r>
      <w:r w:rsidR="002C2E56" w:rsidRPr="00CB0278">
        <w:t xml:space="preserve">программной составной части и ее версий </w:t>
      </w:r>
      <w:r w:rsidR="00177681" w:rsidRPr="00CB0278">
        <w:t>определяются</w:t>
      </w:r>
      <w:r w:rsidR="002C2E56" w:rsidRPr="00CB0278">
        <w:t xml:space="preserve"> документация,</w:t>
      </w:r>
      <w:r w:rsidR="00666076" w:rsidRPr="00CB0278">
        <w:t xml:space="preserve"> </w:t>
      </w:r>
      <w:r w:rsidR="002C2E56" w:rsidRPr="00CB0278">
        <w:t>устанавливающая базовую линию, ссылки на версии и другие детали идентификации.</w:t>
      </w:r>
    </w:p>
    <w:p w14:paraId="1EC9DBF6" w14:textId="77777777" w:rsidR="00177681" w:rsidRPr="00CB0278" w:rsidRDefault="00192626" w:rsidP="0071741F">
      <w:r w:rsidRPr="00CB0278">
        <w:t>На основании плана осуществляется у</w:t>
      </w:r>
      <w:r w:rsidR="00177681" w:rsidRPr="00CB0278">
        <w:t>правление конфигурацией</w:t>
      </w:r>
      <w:r w:rsidRPr="00CB0278">
        <w:t>, которое</w:t>
      </w:r>
      <w:r w:rsidR="00177681" w:rsidRPr="00CB0278">
        <w:t xml:space="preserve"> включает в себя:</w:t>
      </w:r>
    </w:p>
    <w:p w14:paraId="41083499" w14:textId="77777777" w:rsidR="00177681" w:rsidRPr="008C4168" w:rsidRDefault="00177681" w:rsidP="008C4168">
      <w:pPr>
        <w:pStyle w:val="a"/>
      </w:pPr>
      <w:r w:rsidRPr="008C4168">
        <w:t>идентификацию и регистрацию</w:t>
      </w:r>
      <w:r w:rsidR="002C2E56" w:rsidRPr="008C4168">
        <w:t xml:space="preserve"> заявок на изменения;</w:t>
      </w:r>
    </w:p>
    <w:p w14:paraId="72D6AF51" w14:textId="77777777" w:rsidR="00177681" w:rsidRPr="008C4168" w:rsidRDefault="00177681" w:rsidP="008C4168">
      <w:pPr>
        <w:pStyle w:val="a"/>
      </w:pPr>
      <w:r w:rsidRPr="008C4168">
        <w:t>анализ и оценка изменений;</w:t>
      </w:r>
    </w:p>
    <w:p w14:paraId="3110992F" w14:textId="77777777" w:rsidR="00177681" w:rsidRPr="008C4168" w:rsidRDefault="002C2E56" w:rsidP="008C4168">
      <w:pPr>
        <w:pStyle w:val="a"/>
      </w:pPr>
      <w:r w:rsidRPr="008C4168">
        <w:t>п</w:t>
      </w:r>
      <w:r w:rsidR="00177681" w:rsidRPr="008C4168">
        <w:t>ринятие или отклонение заявок;</w:t>
      </w:r>
    </w:p>
    <w:p w14:paraId="64D16322" w14:textId="77777777" w:rsidR="00177681" w:rsidRPr="008C4168" w:rsidRDefault="00177681" w:rsidP="008C4168">
      <w:pPr>
        <w:pStyle w:val="a"/>
      </w:pPr>
      <w:r w:rsidRPr="008C4168">
        <w:t>реализацию, верификацию</w:t>
      </w:r>
      <w:r w:rsidR="00666076" w:rsidRPr="008C4168">
        <w:t xml:space="preserve"> </w:t>
      </w:r>
      <w:r w:rsidR="002C2E56" w:rsidRPr="008C4168">
        <w:t>и выпуск м</w:t>
      </w:r>
      <w:r w:rsidRPr="008C4168">
        <w:t>одифицированной составной части;</w:t>
      </w:r>
      <w:r w:rsidR="002C2E56" w:rsidRPr="008C4168">
        <w:t xml:space="preserve"> </w:t>
      </w:r>
    </w:p>
    <w:p w14:paraId="4FD4FEFE" w14:textId="77777777" w:rsidR="00177681" w:rsidRPr="008C4168" w:rsidRDefault="002C2E56" w:rsidP="008C4168">
      <w:pPr>
        <w:pStyle w:val="a"/>
      </w:pPr>
      <w:r w:rsidRPr="008C4168">
        <w:t>проверочные</w:t>
      </w:r>
      <w:r w:rsidR="00666076" w:rsidRPr="008C4168">
        <w:t xml:space="preserve"> </w:t>
      </w:r>
      <w:r w:rsidRPr="008C4168">
        <w:t>испытания, на основании которых можно прослеживать каждую модификацию, ее</w:t>
      </w:r>
      <w:r w:rsidR="00666076" w:rsidRPr="008C4168">
        <w:t xml:space="preserve"> </w:t>
      </w:r>
      <w:r w:rsidRPr="008C4168">
        <w:t>причины и пол</w:t>
      </w:r>
      <w:r w:rsidR="00177681" w:rsidRPr="008C4168">
        <w:t>номочия на проведение изменений;</w:t>
      </w:r>
    </w:p>
    <w:p w14:paraId="394748D7" w14:textId="77777777" w:rsidR="002C2E56" w:rsidRPr="008C4168" w:rsidRDefault="002C2E56" w:rsidP="008C4168">
      <w:pPr>
        <w:pStyle w:val="a"/>
      </w:pPr>
      <w:r w:rsidRPr="008C4168">
        <w:t>управление и</w:t>
      </w:r>
      <w:r w:rsidR="00666076" w:rsidRPr="008C4168">
        <w:t xml:space="preserve"> </w:t>
      </w:r>
      <w:r w:rsidRPr="008C4168">
        <w:t>аудит всего доступа к контролируемым программным составным частям, связанным с</w:t>
      </w:r>
      <w:r w:rsidR="00666076" w:rsidRPr="008C4168">
        <w:t xml:space="preserve"> </w:t>
      </w:r>
      <w:r w:rsidRPr="008C4168">
        <w:t>выполнением критических функций по безопасности или защите.</w:t>
      </w:r>
    </w:p>
    <w:p w14:paraId="7EC22F87" w14:textId="4A45EB28" w:rsidR="002C2E56" w:rsidRPr="00CB0278" w:rsidRDefault="00192626" w:rsidP="0071741F">
      <w:r w:rsidRPr="00CB0278">
        <w:t>Для отслеживания состояний конфигурации выполняют</w:t>
      </w:r>
      <w:r w:rsidR="002C2E56" w:rsidRPr="00CB0278">
        <w:t>ся записи менеджмента и отчеты о состоянии, которые</w:t>
      </w:r>
      <w:r w:rsidR="00666076" w:rsidRPr="00CB0278">
        <w:t xml:space="preserve"> </w:t>
      </w:r>
      <w:r w:rsidR="002C2E56" w:rsidRPr="00CB0278">
        <w:t>отражают состояние и историю управляемых программных элементов, включая базовую</w:t>
      </w:r>
      <w:r w:rsidR="00666076" w:rsidRPr="00CB0278">
        <w:t xml:space="preserve"> </w:t>
      </w:r>
      <w:r w:rsidR="002C2E56" w:rsidRPr="00CB0278">
        <w:t xml:space="preserve">линию. В отчеты о состоянии </w:t>
      </w:r>
      <w:r w:rsidRPr="00CB0278">
        <w:t>включают</w:t>
      </w:r>
      <w:r w:rsidR="002C2E56" w:rsidRPr="00CB0278">
        <w:t xml:space="preserve"> число изменений для проекта, последние</w:t>
      </w:r>
      <w:r w:rsidR="00666076" w:rsidRPr="00CB0278">
        <w:t xml:space="preserve"> </w:t>
      </w:r>
      <w:r w:rsidR="002C2E56" w:rsidRPr="00CB0278">
        <w:t>версии программных составных частей, идентификаторы выпусков, номера выпусков и</w:t>
      </w:r>
      <w:r w:rsidR="00666076" w:rsidRPr="00CB0278">
        <w:t xml:space="preserve"> </w:t>
      </w:r>
      <w:r w:rsidR="002C2E56" w:rsidRPr="00CB0278">
        <w:t>сравнение выпусков.</w:t>
      </w:r>
    </w:p>
    <w:p w14:paraId="7AA63C8F" w14:textId="77777777" w:rsidR="002C2E56" w:rsidRPr="00CB0278" w:rsidRDefault="002C2E56" w:rsidP="0071741F">
      <w:r w:rsidRPr="00CB0278">
        <w:t xml:space="preserve">Выпуск и поставка программных продуктов и документации </w:t>
      </w:r>
      <w:r w:rsidR="00192626" w:rsidRPr="00CB0278">
        <w:t>осуществляются в соответствии с контрактом</w:t>
      </w:r>
      <w:r w:rsidRPr="00CB0278">
        <w:t xml:space="preserve">. Важные копии кодов и документации </w:t>
      </w:r>
      <w:r w:rsidR="00192626" w:rsidRPr="00CB0278">
        <w:t>поддерживаются</w:t>
      </w:r>
      <w:r w:rsidR="00666076" w:rsidRPr="00CB0278">
        <w:t xml:space="preserve"> </w:t>
      </w:r>
      <w:r w:rsidRPr="00CB0278">
        <w:t>в течение срока жизни программного продукта. Код и документация, относящиеся к</w:t>
      </w:r>
      <w:r w:rsidR="00666076" w:rsidRPr="00CB0278">
        <w:t xml:space="preserve"> </w:t>
      </w:r>
      <w:r w:rsidRPr="00CB0278">
        <w:t>критическим функциям по безопасности и защите, обрабатыва</w:t>
      </w:r>
      <w:r w:rsidR="00192626" w:rsidRPr="00CB0278">
        <w:t>ю</w:t>
      </w:r>
      <w:r w:rsidRPr="00CB0278">
        <w:t>т</w:t>
      </w:r>
      <w:r w:rsidR="00192626" w:rsidRPr="00CB0278">
        <w:t>ся, хранятся</w:t>
      </w:r>
      <w:r w:rsidRPr="00CB0278">
        <w:t xml:space="preserve"> и </w:t>
      </w:r>
      <w:r w:rsidR="00192626" w:rsidRPr="00CB0278">
        <w:t xml:space="preserve">передаются </w:t>
      </w:r>
      <w:r w:rsidRPr="00CB0278">
        <w:t>в соответствии с политиками организаций, участвующих в этих</w:t>
      </w:r>
      <w:r w:rsidR="00666076" w:rsidRPr="00CB0278">
        <w:t xml:space="preserve"> </w:t>
      </w:r>
      <w:r w:rsidRPr="00CB0278">
        <w:t>процессах.</w:t>
      </w:r>
    </w:p>
    <w:p w14:paraId="566E3727" w14:textId="3F292C1B" w:rsidR="002C2E56" w:rsidRPr="00CB0278" w:rsidRDefault="002C2E56" w:rsidP="0071741F">
      <w:pPr>
        <w:pStyle w:val="2"/>
      </w:pPr>
      <w:bookmarkStart w:id="40" w:name="_Ref442175772"/>
      <w:bookmarkStart w:id="41" w:name="_Toc81304020"/>
      <w:r w:rsidRPr="00CB0278">
        <w:lastRenderedPageBreak/>
        <w:t xml:space="preserve">Процесс </w:t>
      </w:r>
      <w:r w:rsidRPr="0071741F">
        <w:t>верификации</w:t>
      </w:r>
      <w:r w:rsidRPr="00CB0278">
        <w:t xml:space="preserve"> </w:t>
      </w:r>
      <w:bookmarkEnd w:id="40"/>
      <w:r w:rsidR="001A050F">
        <w:t>ПС «Атом.Мост»</w:t>
      </w:r>
      <w:bookmarkEnd w:id="41"/>
    </w:p>
    <w:p w14:paraId="5D46C116" w14:textId="5D3E5B70" w:rsidR="002C2E56" w:rsidRPr="00CB0278" w:rsidRDefault="002C2E56" w:rsidP="0071741F">
      <w:r w:rsidRPr="00CB0278">
        <w:t xml:space="preserve">Цель процесса верификации </w:t>
      </w:r>
      <w:r w:rsidR="001A050F">
        <w:rPr>
          <w:lang w:eastAsia="ru-RU"/>
        </w:rPr>
        <w:t>ПС «</w:t>
      </w:r>
      <w:proofErr w:type="spellStart"/>
      <w:r w:rsidR="001A050F">
        <w:rPr>
          <w:lang w:eastAsia="ru-RU"/>
        </w:rPr>
        <w:t>Атом.Мост</w:t>
      </w:r>
      <w:proofErr w:type="spellEnd"/>
      <w:r w:rsidR="001A050F">
        <w:rPr>
          <w:lang w:eastAsia="ru-RU"/>
        </w:rPr>
        <w:t>»</w:t>
      </w:r>
      <w:r w:rsidR="004605C4">
        <w:rPr>
          <w:lang w:eastAsia="ru-RU"/>
        </w:rPr>
        <w:t xml:space="preserve"> </w:t>
      </w:r>
      <w:r w:rsidRPr="00CB0278">
        <w:t>заключается в подтверждении того,</w:t>
      </w:r>
      <w:r w:rsidR="00666076" w:rsidRPr="00CB0278">
        <w:t xml:space="preserve"> </w:t>
      </w:r>
      <w:r w:rsidR="001E20B8" w:rsidRPr="00CB0278">
        <w:t>что кажд</w:t>
      </w:r>
      <w:r w:rsidR="001A050F">
        <w:t xml:space="preserve">ое программное средство </w:t>
      </w:r>
      <w:r w:rsidRPr="00CB0278">
        <w:t>и (или) услуга процесса или проекта должным</w:t>
      </w:r>
      <w:r w:rsidR="00666076" w:rsidRPr="00CB0278">
        <w:t xml:space="preserve"> </w:t>
      </w:r>
      <w:r w:rsidRPr="00CB0278">
        <w:t>образом отражают заданные требования.</w:t>
      </w:r>
    </w:p>
    <w:p w14:paraId="7E6A54BC" w14:textId="6F2BF2F6" w:rsidR="002C2E56" w:rsidRPr="00CB0278" w:rsidRDefault="001E20B8" w:rsidP="0071741F">
      <w:r w:rsidRPr="00CB0278">
        <w:t>Задачами</w:t>
      </w:r>
      <w:r w:rsidR="002C2E56" w:rsidRPr="00CB0278">
        <w:t xml:space="preserve"> процесса верификации </w:t>
      </w:r>
      <w:r w:rsidR="001A050F">
        <w:rPr>
          <w:lang w:eastAsia="ru-RU"/>
        </w:rPr>
        <w:t>ПС «</w:t>
      </w:r>
      <w:proofErr w:type="spellStart"/>
      <w:r w:rsidR="001A050F">
        <w:rPr>
          <w:lang w:eastAsia="ru-RU"/>
        </w:rPr>
        <w:t>Атом.Мост</w:t>
      </w:r>
      <w:proofErr w:type="spellEnd"/>
      <w:r w:rsidR="001A050F">
        <w:rPr>
          <w:lang w:eastAsia="ru-RU"/>
        </w:rPr>
        <w:t>»</w:t>
      </w:r>
      <w:r w:rsidR="004605C4">
        <w:rPr>
          <w:lang w:eastAsia="ru-RU"/>
        </w:rPr>
        <w:t xml:space="preserve"> </w:t>
      </w:r>
      <w:r w:rsidRPr="00CB0278">
        <w:t>являются</w:t>
      </w:r>
      <w:r w:rsidR="002C2E56" w:rsidRPr="00CB0278">
        <w:t>:</w:t>
      </w:r>
    </w:p>
    <w:p w14:paraId="5041B824" w14:textId="77777777" w:rsidR="002C2E56" w:rsidRPr="00CB0278" w:rsidRDefault="001E20B8" w:rsidP="008C4168">
      <w:pPr>
        <w:pStyle w:val="a5"/>
        <w:numPr>
          <w:ilvl w:val="0"/>
          <w:numId w:val="22"/>
        </w:numPr>
        <w:ind w:left="1134" w:hanging="425"/>
      </w:pPr>
      <w:r w:rsidRPr="00CB0278">
        <w:t>разработка и осуществление</w:t>
      </w:r>
      <w:r w:rsidR="002C2E56" w:rsidRPr="00CB0278">
        <w:t xml:space="preserve"> стратеги</w:t>
      </w:r>
      <w:r w:rsidRPr="00CB0278">
        <w:t>и</w:t>
      </w:r>
      <w:r w:rsidR="002C2E56" w:rsidRPr="00CB0278">
        <w:t xml:space="preserve"> верификации;</w:t>
      </w:r>
    </w:p>
    <w:p w14:paraId="0442230F" w14:textId="77777777" w:rsidR="002C2E56" w:rsidRPr="00CB0278" w:rsidRDefault="001E20B8" w:rsidP="008C4168">
      <w:pPr>
        <w:pStyle w:val="a5"/>
        <w:numPr>
          <w:ilvl w:val="0"/>
          <w:numId w:val="22"/>
        </w:numPr>
        <w:ind w:left="1134" w:hanging="425"/>
      </w:pPr>
      <w:r w:rsidRPr="00CB0278">
        <w:t>определение критериев</w:t>
      </w:r>
      <w:r w:rsidR="002C2E56" w:rsidRPr="00CB0278">
        <w:t xml:space="preserve"> верификации всех необходимых программных рабочих</w:t>
      </w:r>
      <w:r w:rsidR="00666076" w:rsidRPr="00CB0278">
        <w:t xml:space="preserve"> </w:t>
      </w:r>
      <w:r w:rsidR="002C2E56" w:rsidRPr="00CB0278">
        <w:t>продуктов;</w:t>
      </w:r>
    </w:p>
    <w:p w14:paraId="7847B217" w14:textId="77777777" w:rsidR="002C2E56" w:rsidRPr="00CB0278" w:rsidRDefault="001E20B8" w:rsidP="008C4168">
      <w:pPr>
        <w:pStyle w:val="a5"/>
        <w:numPr>
          <w:ilvl w:val="0"/>
          <w:numId w:val="22"/>
        </w:numPr>
        <w:ind w:left="1134" w:hanging="425"/>
      </w:pPr>
      <w:r w:rsidRPr="00CB0278">
        <w:t>выполнение требуемых действий</w:t>
      </w:r>
      <w:r w:rsidR="002C2E56" w:rsidRPr="00CB0278">
        <w:t xml:space="preserve"> по верификации;</w:t>
      </w:r>
    </w:p>
    <w:p w14:paraId="71880CAC" w14:textId="77777777" w:rsidR="002C2E56" w:rsidRPr="00CB0278" w:rsidRDefault="001E20B8" w:rsidP="008C4168">
      <w:pPr>
        <w:pStyle w:val="a5"/>
        <w:numPr>
          <w:ilvl w:val="0"/>
          <w:numId w:val="22"/>
        </w:numPr>
        <w:ind w:left="1134" w:hanging="425"/>
      </w:pPr>
      <w:r w:rsidRPr="00CB0278">
        <w:t>определение и регистрация</w:t>
      </w:r>
      <w:r w:rsidR="002C2E56" w:rsidRPr="00CB0278">
        <w:t xml:space="preserve"> дефект</w:t>
      </w:r>
      <w:r w:rsidR="006E5D37" w:rsidRPr="00CB0278">
        <w:t>ов</w:t>
      </w:r>
      <w:r w:rsidR="002C2E56" w:rsidRPr="00CB0278">
        <w:t>;</w:t>
      </w:r>
    </w:p>
    <w:p w14:paraId="0B5B071E" w14:textId="77777777" w:rsidR="002C2E56" w:rsidRPr="00CB0278" w:rsidRDefault="001E20B8" w:rsidP="008C4168">
      <w:pPr>
        <w:pStyle w:val="a5"/>
        <w:numPr>
          <w:ilvl w:val="0"/>
          <w:numId w:val="22"/>
        </w:numPr>
        <w:ind w:left="1134" w:hanging="425"/>
      </w:pPr>
      <w:r w:rsidRPr="00CB0278">
        <w:t>предоставление результатов</w:t>
      </w:r>
      <w:r w:rsidR="002C2E56" w:rsidRPr="00CB0278">
        <w:t xml:space="preserve"> верификации заказчику и другим</w:t>
      </w:r>
      <w:r w:rsidR="00666076" w:rsidRPr="00CB0278">
        <w:t xml:space="preserve"> </w:t>
      </w:r>
      <w:r w:rsidR="002C2E56" w:rsidRPr="00CB0278">
        <w:t>заинтересованным сторонам.</w:t>
      </w:r>
    </w:p>
    <w:p w14:paraId="3E2CBB47" w14:textId="77777777" w:rsidR="002C2E56" w:rsidRPr="00CB0278" w:rsidRDefault="001E20B8" w:rsidP="0071741F">
      <w:r w:rsidRPr="00CB0278">
        <w:t>Стратегия верификации определяет</w:t>
      </w:r>
      <w:r w:rsidR="002C2E56" w:rsidRPr="00CB0278">
        <w:t xml:space="preserve"> программные продукты, требующие верификации, и</w:t>
      </w:r>
      <w:r w:rsidR="00666076" w:rsidRPr="00CB0278">
        <w:t xml:space="preserve"> </w:t>
      </w:r>
      <w:r w:rsidR="002C2E56" w:rsidRPr="00CB0278">
        <w:t>конечные цели действий в течение жизненного цикла, основанные на области их</w:t>
      </w:r>
      <w:r w:rsidR="00666076" w:rsidRPr="00CB0278">
        <w:t xml:space="preserve"> </w:t>
      </w:r>
      <w:r w:rsidR="002C2E56" w:rsidRPr="00CB0278">
        <w:t>применения, размерах, сложности и анализе критичности. Виды деятельности и задачи</w:t>
      </w:r>
      <w:r w:rsidR="00666076" w:rsidRPr="00CB0278">
        <w:t xml:space="preserve"> </w:t>
      </w:r>
      <w:r w:rsidR="002C2E56" w:rsidRPr="00CB0278">
        <w:t>верификации, включая соответствующие методы, технические</w:t>
      </w:r>
      <w:r w:rsidR="00666076" w:rsidRPr="00CB0278">
        <w:t xml:space="preserve"> </w:t>
      </w:r>
      <w:r w:rsidR="002C2E56" w:rsidRPr="00CB0278">
        <w:t>приемы и инструментарий для выполнения задач, выб</w:t>
      </w:r>
      <w:r w:rsidR="006E5D37" w:rsidRPr="00CB0278">
        <w:t>ирают</w:t>
      </w:r>
      <w:r w:rsidR="002C2E56" w:rsidRPr="00CB0278">
        <w:t xml:space="preserve"> в зависимости от</w:t>
      </w:r>
      <w:r w:rsidR="00666076" w:rsidRPr="00CB0278">
        <w:t xml:space="preserve"> </w:t>
      </w:r>
      <w:r w:rsidR="002C2E56" w:rsidRPr="00CB0278">
        <w:t>конечных целей действий в течение жизненного цикла и программных продуктов.</w:t>
      </w:r>
    </w:p>
    <w:p w14:paraId="5519612B" w14:textId="77777777" w:rsidR="002C2E56" w:rsidRPr="00CB0278" w:rsidRDefault="002C2E56" w:rsidP="0071741F">
      <w:r w:rsidRPr="00CB0278">
        <w:t>План</w:t>
      </w:r>
      <w:r w:rsidR="006E5D37" w:rsidRPr="00CB0278">
        <w:t xml:space="preserve"> верификации</w:t>
      </w:r>
      <w:r w:rsidRPr="00CB0278">
        <w:t xml:space="preserve"> </w:t>
      </w:r>
      <w:r w:rsidR="006E5D37" w:rsidRPr="00CB0278">
        <w:t>содержит</w:t>
      </w:r>
      <w:r w:rsidR="00666076" w:rsidRPr="00CB0278">
        <w:t xml:space="preserve"> </w:t>
      </w:r>
      <w:r w:rsidRPr="00CB0278">
        <w:t>действия в течение жизненного цикла и предмет верификации программных продуктов,</w:t>
      </w:r>
      <w:r w:rsidR="00666076" w:rsidRPr="00CB0278">
        <w:t xml:space="preserve"> </w:t>
      </w:r>
      <w:r w:rsidRPr="00CB0278">
        <w:t>необходимые задачи по верификации для каждого действия в течение жизненного цикла</w:t>
      </w:r>
      <w:r w:rsidR="00666076" w:rsidRPr="00CB0278">
        <w:t xml:space="preserve"> </w:t>
      </w:r>
      <w:r w:rsidRPr="00CB0278">
        <w:t>и программного продукта, связанные с ними ресурсы, ответственность и графики</w:t>
      </w:r>
      <w:r w:rsidR="00666076" w:rsidRPr="00CB0278">
        <w:t xml:space="preserve"> </w:t>
      </w:r>
      <w:r w:rsidRPr="00CB0278">
        <w:t>проведения работ.</w:t>
      </w:r>
    </w:p>
    <w:p w14:paraId="49B1884F" w14:textId="77777777" w:rsidR="002C2E56" w:rsidRPr="00CB0278" w:rsidRDefault="002C2E56" w:rsidP="0071741F">
      <w:r w:rsidRPr="00CB0278">
        <w:t>Проблемы и</w:t>
      </w:r>
      <w:r w:rsidR="00666076" w:rsidRPr="00CB0278">
        <w:t xml:space="preserve"> </w:t>
      </w:r>
      <w:r w:rsidRPr="00CB0278">
        <w:t xml:space="preserve">несоответствия, обнаруженные при проведении верификации, </w:t>
      </w:r>
      <w:r w:rsidR="006E5D37" w:rsidRPr="00CB0278">
        <w:t>входными данными</w:t>
      </w:r>
      <w:r w:rsidR="00666076" w:rsidRPr="00CB0278">
        <w:t xml:space="preserve"> </w:t>
      </w:r>
      <w:r w:rsidR="006E5D37" w:rsidRPr="00CB0278">
        <w:t>для</w:t>
      </w:r>
      <w:r w:rsidRPr="00CB0278">
        <w:t xml:space="preserve"> п</w:t>
      </w:r>
      <w:r w:rsidR="000C7A45" w:rsidRPr="00CB0278">
        <w:t>роцесс</w:t>
      </w:r>
      <w:r w:rsidR="006E5D37" w:rsidRPr="00CB0278">
        <w:t>а</w:t>
      </w:r>
      <w:r w:rsidR="000C7A45" w:rsidRPr="00CB0278">
        <w:t xml:space="preserve"> решения проблем</w:t>
      </w:r>
      <w:r w:rsidRPr="00CB0278">
        <w:t>.</w:t>
      </w:r>
    </w:p>
    <w:p w14:paraId="3AC728CC" w14:textId="77777777" w:rsidR="002C2E56" w:rsidRPr="00CB0278" w:rsidRDefault="006E5D37" w:rsidP="0071741F">
      <w:pPr>
        <w:pStyle w:val="3"/>
      </w:pPr>
      <w:bookmarkStart w:id="42" w:name="_Ref442175952"/>
      <w:r w:rsidRPr="00CB0278">
        <w:t xml:space="preserve">Виды </w:t>
      </w:r>
      <w:r w:rsidRPr="0071741F">
        <w:t>в</w:t>
      </w:r>
      <w:r w:rsidR="002C2E56" w:rsidRPr="0071741F">
        <w:t>ерификация</w:t>
      </w:r>
      <w:bookmarkEnd w:id="42"/>
    </w:p>
    <w:p w14:paraId="0574FBBF" w14:textId="77777777" w:rsidR="000C7A45" w:rsidRPr="00CB0278" w:rsidRDefault="000C7A45" w:rsidP="008C4168">
      <w:pPr>
        <w:pStyle w:val="4"/>
      </w:pPr>
      <w:r w:rsidRPr="00CB0278">
        <w:t>Верификация требований</w:t>
      </w:r>
    </w:p>
    <w:p w14:paraId="73EA757F" w14:textId="77777777" w:rsidR="002C2E56" w:rsidRPr="00CB0278" w:rsidRDefault="002C2E56" w:rsidP="0071741F">
      <w:r w:rsidRPr="00CB0278">
        <w:t xml:space="preserve">Требования </w:t>
      </w:r>
      <w:r w:rsidR="006E5D37" w:rsidRPr="00CB0278">
        <w:t>верифицируют</w:t>
      </w:r>
      <w:r w:rsidRPr="00CB0278">
        <w:t xml:space="preserve"> с учетом</w:t>
      </w:r>
      <w:r w:rsidR="00666076" w:rsidRPr="00CB0278">
        <w:t xml:space="preserve"> </w:t>
      </w:r>
      <w:r w:rsidRPr="00CB0278">
        <w:t>следующих критериев:</w:t>
      </w:r>
    </w:p>
    <w:p w14:paraId="04AA824D" w14:textId="77777777" w:rsidR="002C2E56" w:rsidRPr="00CB0278" w:rsidRDefault="002C2E56" w:rsidP="008C4168">
      <w:pPr>
        <w:pStyle w:val="a5"/>
        <w:numPr>
          <w:ilvl w:val="0"/>
          <w:numId w:val="23"/>
        </w:numPr>
        <w:ind w:left="1134" w:hanging="425"/>
      </w:pPr>
      <w:r w:rsidRPr="00CB0278">
        <w:t>системные требования являются согласованными, выполнимыми и тестируемыми;</w:t>
      </w:r>
    </w:p>
    <w:p w14:paraId="1C556C83" w14:textId="77777777" w:rsidR="002C2E56" w:rsidRPr="00CB0278" w:rsidRDefault="002C2E56" w:rsidP="008C4168">
      <w:pPr>
        <w:pStyle w:val="a5"/>
        <w:numPr>
          <w:ilvl w:val="0"/>
          <w:numId w:val="23"/>
        </w:numPr>
        <w:ind w:left="1134" w:hanging="425"/>
      </w:pPr>
      <w:r w:rsidRPr="00CB0278">
        <w:t>системные требования соответственно распределены по техническим, программным</w:t>
      </w:r>
      <w:r w:rsidR="00666076" w:rsidRPr="00CB0278">
        <w:t xml:space="preserve"> </w:t>
      </w:r>
      <w:r w:rsidRPr="00CB0278">
        <w:t>элементам и ручным операциям согласно критериям проекта;</w:t>
      </w:r>
    </w:p>
    <w:p w14:paraId="14309B55" w14:textId="77777777" w:rsidR="002C2E56" w:rsidRPr="00CB0278" w:rsidRDefault="002C2E56" w:rsidP="008C4168">
      <w:pPr>
        <w:pStyle w:val="a5"/>
        <w:numPr>
          <w:ilvl w:val="0"/>
          <w:numId w:val="23"/>
        </w:numPr>
        <w:ind w:left="1134" w:hanging="425"/>
      </w:pPr>
      <w:r w:rsidRPr="00CB0278">
        <w:t>требования к программным средствам согласованы, выполнимы, проверяемы и точно</w:t>
      </w:r>
      <w:r w:rsidR="00666076" w:rsidRPr="00CB0278">
        <w:t xml:space="preserve"> </w:t>
      </w:r>
      <w:r w:rsidRPr="00CB0278">
        <w:t>отражают системные требования;</w:t>
      </w:r>
    </w:p>
    <w:p w14:paraId="27C3D922" w14:textId="77777777" w:rsidR="002C2E56" w:rsidRPr="00CB0278" w:rsidRDefault="002C2E56" w:rsidP="008C4168">
      <w:pPr>
        <w:pStyle w:val="a5"/>
        <w:numPr>
          <w:ilvl w:val="0"/>
          <w:numId w:val="23"/>
        </w:numPr>
        <w:ind w:left="1134" w:hanging="425"/>
      </w:pPr>
      <w:r w:rsidRPr="00CB0278">
        <w:lastRenderedPageBreak/>
        <w:t>требования к программным средствам, связанные с безопасностью, защитой и</w:t>
      </w:r>
      <w:r w:rsidR="00666076" w:rsidRPr="00CB0278">
        <w:t xml:space="preserve"> </w:t>
      </w:r>
      <w:r w:rsidRPr="00CB0278">
        <w:t>критичностью, являются корректными, что показано соответствующими строгими</w:t>
      </w:r>
      <w:r w:rsidR="00666076" w:rsidRPr="00CB0278">
        <w:t xml:space="preserve"> </w:t>
      </w:r>
      <w:r w:rsidRPr="00CB0278">
        <w:t>методами.</w:t>
      </w:r>
    </w:p>
    <w:p w14:paraId="1F6DAB3F" w14:textId="77777777" w:rsidR="002C2E56" w:rsidRPr="00CB0278" w:rsidRDefault="002C2E56" w:rsidP="008C4168">
      <w:pPr>
        <w:pStyle w:val="4"/>
      </w:pPr>
      <w:r w:rsidRPr="0071741F">
        <w:t>Верификация</w:t>
      </w:r>
      <w:r w:rsidRPr="00CB0278">
        <w:t xml:space="preserve"> проекта</w:t>
      </w:r>
    </w:p>
    <w:p w14:paraId="4D4F44B6" w14:textId="77777777" w:rsidR="002C2E56" w:rsidRPr="00CB0278" w:rsidRDefault="002C2E56" w:rsidP="0071741F">
      <w:r w:rsidRPr="00CB0278">
        <w:t>Проект верифицир</w:t>
      </w:r>
      <w:r w:rsidR="006E5D37" w:rsidRPr="00CB0278">
        <w:t>уют</w:t>
      </w:r>
      <w:r w:rsidRPr="00CB0278">
        <w:t xml:space="preserve"> с учетом следующих критериев:</w:t>
      </w:r>
    </w:p>
    <w:p w14:paraId="750BD620" w14:textId="77777777" w:rsidR="002C2E56" w:rsidRPr="00CB0278" w:rsidRDefault="002C2E56" w:rsidP="008C4168">
      <w:pPr>
        <w:pStyle w:val="a5"/>
        <w:numPr>
          <w:ilvl w:val="0"/>
          <w:numId w:val="24"/>
        </w:numPr>
        <w:ind w:left="1134" w:hanging="425"/>
      </w:pPr>
      <w:r w:rsidRPr="00CB0278">
        <w:t xml:space="preserve">проект корректируется, согласуется с требованиями и обеспечивает </w:t>
      </w:r>
      <w:proofErr w:type="spellStart"/>
      <w:r w:rsidRPr="00CB0278">
        <w:t>прослеживаемость</w:t>
      </w:r>
      <w:proofErr w:type="spellEnd"/>
      <w:r w:rsidR="00666076" w:rsidRPr="00CB0278">
        <w:t xml:space="preserve"> </w:t>
      </w:r>
      <w:r w:rsidRPr="00CB0278">
        <w:t>к ним;</w:t>
      </w:r>
    </w:p>
    <w:p w14:paraId="62228BEC" w14:textId="77777777" w:rsidR="002C2E56" w:rsidRPr="00CB0278" w:rsidRDefault="002C2E56" w:rsidP="008C4168">
      <w:pPr>
        <w:pStyle w:val="a5"/>
        <w:numPr>
          <w:ilvl w:val="0"/>
          <w:numId w:val="24"/>
        </w:numPr>
        <w:ind w:left="1134" w:hanging="425"/>
      </w:pPr>
      <w:r w:rsidRPr="00CB0278">
        <w:t xml:space="preserve">проект осуществляет надлежащую последовательность событий, входы, </w:t>
      </w:r>
      <w:r w:rsidR="006E5D37" w:rsidRPr="00CB0278">
        <w:t>р</w:t>
      </w:r>
      <w:r w:rsidR="000C7A45" w:rsidRPr="00CB0278">
        <w:t>езультаты</w:t>
      </w:r>
      <w:r w:rsidRPr="00CB0278">
        <w:t>,</w:t>
      </w:r>
      <w:r w:rsidR="00666076" w:rsidRPr="00CB0278">
        <w:t xml:space="preserve"> </w:t>
      </w:r>
      <w:r w:rsidRPr="00CB0278">
        <w:t>интерфейсы, логические связи, назначение сроков и размеров финансирования, а также</w:t>
      </w:r>
      <w:r w:rsidR="00666076" w:rsidRPr="00CB0278">
        <w:t xml:space="preserve"> </w:t>
      </w:r>
      <w:r w:rsidRPr="00CB0278">
        <w:t>обнаружение ошибок, локализацию и восстановление;</w:t>
      </w:r>
    </w:p>
    <w:p w14:paraId="625ED824" w14:textId="77777777" w:rsidR="002C2E56" w:rsidRPr="00CB0278" w:rsidRDefault="002C2E56" w:rsidP="008C4168">
      <w:pPr>
        <w:pStyle w:val="a5"/>
        <w:numPr>
          <w:ilvl w:val="0"/>
          <w:numId w:val="24"/>
        </w:numPr>
        <w:ind w:left="1134" w:hanging="425"/>
      </w:pPr>
      <w:r w:rsidRPr="00CB0278">
        <w:t>выбранный проект может быть выведен из требований;</w:t>
      </w:r>
    </w:p>
    <w:p w14:paraId="6B96BD22" w14:textId="77777777" w:rsidR="002C2E56" w:rsidRPr="00CB0278" w:rsidRDefault="002C2E56" w:rsidP="008C4168">
      <w:pPr>
        <w:pStyle w:val="a5"/>
        <w:numPr>
          <w:ilvl w:val="0"/>
          <w:numId w:val="24"/>
        </w:numPr>
        <w:ind w:left="1134" w:hanging="425"/>
      </w:pPr>
      <w:r w:rsidRPr="00CB0278">
        <w:t>проект корректно реализует требования по безопасности, защищенности и другим</w:t>
      </w:r>
      <w:r w:rsidR="00666076" w:rsidRPr="00CB0278">
        <w:t xml:space="preserve"> </w:t>
      </w:r>
      <w:r w:rsidRPr="00CB0278">
        <w:t>критическим свойствам, как показано соответствующими строгими методами.</w:t>
      </w:r>
    </w:p>
    <w:p w14:paraId="10E2BC50" w14:textId="77777777" w:rsidR="002C2E56" w:rsidRPr="00CB0278" w:rsidRDefault="002C2E56" w:rsidP="008C4168">
      <w:pPr>
        <w:pStyle w:val="4"/>
      </w:pPr>
      <w:r w:rsidRPr="00CB0278">
        <w:t>Верификация кода</w:t>
      </w:r>
    </w:p>
    <w:p w14:paraId="655EFF62" w14:textId="77777777" w:rsidR="002C2E56" w:rsidRPr="00CB0278" w:rsidRDefault="002C2E56" w:rsidP="0071741F">
      <w:r w:rsidRPr="00CB0278">
        <w:t>Код верифицир</w:t>
      </w:r>
      <w:r w:rsidR="006E5D37" w:rsidRPr="00CB0278">
        <w:t>уют</w:t>
      </w:r>
      <w:r w:rsidRPr="00CB0278">
        <w:t xml:space="preserve"> с учетом следующих критериев:</w:t>
      </w:r>
    </w:p>
    <w:p w14:paraId="087846E5" w14:textId="77777777" w:rsidR="002C2E56" w:rsidRPr="00CB0278" w:rsidRDefault="002C2E56" w:rsidP="008C4168">
      <w:pPr>
        <w:pStyle w:val="a5"/>
        <w:numPr>
          <w:ilvl w:val="0"/>
          <w:numId w:val="25"/>
        </w:numPr>
        <w:ind w:left="1134" w:hanging="425"/>
      </w:pPr>
      <w:r w:rsidRPr="00CB0278">
        <w:t>код является следствием проекта и требований тестируемости, правильности и</w:t>
      </w:r>
      <w:r w:rsidR="00666076" w:rsidRPr="00CB0278">
        <w:t xml:space="preserve"> </w:t>
      </w:r>
      <w:r w:rsidRPr="00CB0278">
        <w:t>соответствует установленным требованиям и стандартам, относящимся к кодированию;</w:t>
      </w:r>
    </w:p>
    <w:p w14:paraId="09446F13" w14:textId="77777777" w:rsidR="002C2E56" w:rsidRPr="00CB0278" w:rsidRDefault="002C2E56" w:rsidP="008C4168">
      <w:pPr>
        <w:pStyle w:val="a5"/>
        <w:numPr>
          <w:ilvl w:val="0"/>
          <w:numId w:val="25"/>
        </w:numPr>
        <w:ind w:left="1134" w:hanging="425"/>
      </w:pPr>
      <w:r w:rsidRPr="00CB0278">
        <w:t>код осуществляет надлежащую последовательность событий, согласованные</w:t>
      </w:r>
      <w:r w:rsidR="00666076" w:rsidRPr="00CB0278">
        <w:t xml:space="preserve"> </w:t>
      </w:r>
      <w:r w:rsidRPr="00CB0278">
        <w:t>интерфейсы, корректные данные и поток команд управления, завершений, адекватного</w:t>
      </w:r>
      <w:r w:rsidR="00666076" w:rsidRPr="00CB0278">
        <w:t xml:space="preserve"> </w:t>
      </w:r>
      <w:r w:rsidRPr="00CB0278">
        <w:t>распределения времени и размеров финансирования, а также определение ошибок,</w:t>
      </w:r>
      <w:r w:rsidR="00666076" w:rsidRPr="00CB0278">
        <w:t xml:space="preserve"> </w:t>
      </w:r>
      <w:r w:rsidRPr="00CB0278">
        <w:t>локализацию и восстановление;</w:t>
      </w:r>
    </w:p>
    <w:p w14:paraId="2165E201" w14:textId="77777777" w:rsidR="002C2E56" w:rsidRPr="00CB0278" w:rsidRDefault="002C2E56" w:rsidP="008C4168">
      <w:pPr>
        <w:pStyle w:val="a5"/>
        <w:numPr>
          <w:ilvl w:val="0"/>
          <w:numId w:val="25"/>
        </w:numPr>
        <w:ind w:left="1134" w:hanging="425"/>
      </w:pPr>
      <w:r w:rsidRPr="00CB0278">
        <w:t>выбранный код может следовать из проекта или требований;</w:t>
      </w:r>
    </w:p>
    <w:p w14:paraId="5C9BF962" w14:textId="77777777" w:rsidR="002C2E56" w:rsidRPr="00CB0278" w:rsidRDefault="002C2E56" w:rsidP="008C4168">
      <w:pPr>
        <w:pStyle w:val="a5"/>
        <w:numPr>
          <w:ilvl w:val="0"/>
          <w:numId w:val="25"/>
        </w:numPr>
        <w:ind w:left="1134" w:hanging="425"/>
      </w:pPr>
      <w:r w:rsidRPr="00CB0278">
        <w:t>код корректно реализует требования по безопасности, защищенности и другим</w:t>
      </w:r>
      <w:r w:rsidR="00666076" w:rsidRPr="00CB0278">
        <w:t xml:space="preserve"> </w:t>
      </w:r>
      <w:r w:rsidRPr="00CB0278">
        <w:t>критическим свойствам, как показано соответствующими строгими методами.</w:t>
      </w:r>
    </w:p>
    <w:p w14:paraId="66BB0735" w14:textId="77777777" w:rsidR="002C2E56" w:rsidRPr="00CB0278" w:rsidRDefault="002C2E56" w:rsidP="008C4168">
      <w:pPr>
        <w:pStyle w:val="4"/>
      </w:pPr>
      <w:r w:rsidRPr="00CB0278">
        <w:t xml:space="preserve">Верификация </w:t>
      </w:r>
      <w:r w:rsidRPr="0071741F">
        <w:t>комплексирования</w:t>
      </w:r>
    </w:p>
    <w:p w14:paraId="30105798" w14:textId="77777777" w:rsidR="002C2E56" w:rsidRPr="00CB0278" w:rsidRDefault="002C2E56" w:rsidP="0071741F">
      <w:r w:rsidRPr="00CB0278">
        <w:t>Комплексирование верифицир</w:t>
      </w:r>
      <w:r w:rsidR="006E5D37" w:rsidRPr="00CB0278">
        <w:t>уют</w:t>
      </w:r>
      <w:r w:rsidRPr="00CB0278">
        <w:t xml:space="preserve"> с учетом </w:t>
      </w:r>
      <w:r w:rsidR="006E5D37" w:rsidRPr="00CB0278">
        <w:t xml:space="preserve">следующих </w:t>
      </w:r>
      <w:r w:rsidRPr="00CB0278">
        <w:t>критериев:</w:t>
      </w:r>
    </w:p>
    <w:p w14:paraId="7DFD25CD" w14:textId="77777777" w:rsidR="002C2E56" w:rsidRPr="00CB0278" w:rsidRDefault="002C2E56" w:rsidP="008C4168">
      <w:pPr>
        <w:pStyle w:val="a5"/>
        <w:numPr>
          <w:ilvl w:val="0"/>
          <w:numId w:val="26"/>
        </w:numPr>
        <w:ind w:left="1134" w:hanging="425"/>
      </w:pPr>
      <w:r w:rsidRPr="00CB0278">
        <w:t>программные компоненты и модули каждого программного элемента полностью и</w:t>
      </w:r>
      <w:r w:rsidR="00AE19E7" w:rsidRPr="00CB0278">
        <w:t xml:space="preserve"> </w:t>
      </w:r>
      <w:r w:rsidRPr="00CB0278">
        <w:t>корректно комплектуются в программный элемент.</w:t>
      </w:r>
    </w:p>
    <w:p w14:paraId="73A02387" w14:textId="2C589C71" w:rsidR="002C2E56" w:rsidRPr="00CB0278" w:rsidRDefault="002C2E56" w:rsidP="008C4168">
      <w:pPr>
        <w:pStyle w:val="a5"/>
        <w:numPr>
          <w:ilvl w:val="0"/>
          <w:numId w:val="26"/>
        </w:numPr>
        <w:ind w:left="1134" w:hanging="425"/>
      </w:pPr>
      <w:r w:rsidRPr="00CB0278">
        <w:t>технические и программные элементы, а также ручные операции системы</w:t>
      </w:r>
      <w:r w:rsidR="00AE19E7" w:rsidRPr="00CB0278">
        <w:t xml:space="preserve"> </w:t>
      </w:r>
      <w:proofErr w:type="spellStart"/>
      <w:r w:rsidRPr="00CB0278">
        <w:t>комплексируются</w:t>
      </w:r>
      <w:proofErr w:type="spellEnd"/>
      <w:r w:rsidRPr="00CB0278">
        <w:t xml:space="preserve"> в </w:t>
      </w:r>
      <w:r w:rsidR="001A050F">
        <w:rPr>
          <w:lang w:eastAsia="ru-RU"/>
        </w:rPr>
        <w:t>ПС «</w:t>
      </w:r>
      <w:proofErr w:type="spellStart"/>
      <w:r w:rsidR="001A050F">
        <w:rPr>
          <w:lang w:eastAsia="ru-RU"/>
        </w:rPr>
        <w:t>Атом.Мост</w:t>
      </w:r>
      <w:proofErr w:type="spellEnd"/>
      <w:r w:rsidR="001A050F">
        <w:rPr>
          <w:lang w:eastAsia="ru-RU"/>
        </w:rPr>
        <w:t>»</w:t>
      </w:r>
      <w:r w:rsidRPr="00CB0278">
        <w:t>;</w:t>
      </w:r>
    </w:p>
    <w:p w14:paraId="617FEE33" w14:textId="77777777" w:rsidR="002C2E56" w:rsidRPr="00CB0278" w:rsidRDefault="002C2E56" w:rsidP="008C4168">
      <w:pPr>
        <w:pStyle w:val="a5"/>
        <w:numPr>
          <w:ilvl w:val="0"/>
          <w:numId w:val="26"/>
        </w:numPr>
        <w:ind w:left="1134" w:hanging="425"/>
      </w:pPr>
      <w:r w:rsidRPr="00CB0278">
        <w:lastRenderedPageBreak/>
        <w:t>задачи комплексирования выполняются в соответствии с планом комплексирования.</w:t>
      </w:r>
    </w:p>
    <w:p w14:paraId="03E1F39F" w14:textId="77777777" w:rsidR="002C2E56" w:rsidRPr="00CB0278" w:rsidRDefault="002C2E56" w:rsidP="008C4168">
      <w:pPr>
        <w:pStyle w:val="4"/>
      </w:pPr>
      <w:r w:rsidRPr="00CB0278">
        <w:t xml:space="preserve">Верификация </w:t>
      </w:r>
      <w:r w:rsidRPr="0071741F">
        <w:t>документации</w:t>
      </w:r>
    </w:p>
    <w:p w14:paraId="0E4BCD1E" w14:textId="77777777" w:rsidR="002C2E56" w:rsidRPr="00CB0278" w:rsidRDefault="006E5D37" w:rsidP="0071741F">
      <w:r w:rsidRPr="00CB0278">
        <w:t>Документацию</w:t>
      </w:r>
      <w:r w:rsidR="002C2E56" w:rsidRPr="00CB0278">
        <w:t xml:space="preserve"> верифицир</w:t>
      </w:r>
      <w:r w:rsidRPr="00CB0278">
        <w:t>уют</w:t>
      </w:r>
      <w:r w:rsidR="002C2E56" w:rsidRPr="00CB0278">
        <w:t xml:space="preserve"> с учетом </w:t>
      </w:r>
      <w:r w:rsidRPr="00CB0278">
        <w:t xml:space="preserve">следующих </w:t>
      </w:r>
      <w:r w:rsidR="002C2E56" w:rsidRPr="00CB0278">
        <w:t>критериев:</w:t>
      </w:r>
    </w:p>
    <w:p w14:paraId="0D08ADC6" w14:textId="77777777" w:rsidR="002C2E56" w:rsidRPr="00CB0278" w:rsidRDefault="002C2E56" w:rsidP="008C4168">
      <w:pPr>
        <w:pStyle w:val="a5"/>
        <w:numPr>
          <w:ilvl w:val="0"/>
          <w:numId w:val="27"/>
        </w:numPr>
        <w:ind w:left="1134" w:hanging="425"/>
      </w:pPr>
      <w:r w:rsidRPr="00CB0278">
        <w:t>документация является адекватной, полной и согласованной;</w:t>
      </w:r>
    </w:p>
    <w:p w14:paraId="20FF4F69" w14:textId="77777777" w:rsidR="002C2E56" w:rsidRPr="00CB0278" w:rsidRDefault="002C2E56" w:rsidP="008C4168">
      <w:pPr>
        <w:pStyle w:val="a5"/>
        <w:numPr>
          <w:ilvl w:val="0"/>
          <w:numId w:val="27"/>
        </w:numPr>
        <w:ind w:left="1134" w:hanging="425"/>
      </w:pPr>
      <w:r w:rsidRPr="00CB0278">
        <w:t>подготовка документации осуществляется своевременно;</w:t>
      </w:r>
    </w:p>
    <w:p w14:paraId="7D9637BF" w14:textId="77777777" w:rsidR="002C2E56" w:rsidRPr="00CB0278" w:rsidRDefault="002C2E56" w:rsidP="008C4168">
      <w:pPr>
        <w:pStyle w:val="a5"/>
        <w:numPr>
          <w:ilvl w:val="0"/>
          <w:numId w:val="27"/>
        </w:numPr>
        <w:ind w:left="1134" w:hanging="425"/>
      </w:pPr>
      <w:r w:rsidRPr="00CB0278">
        <w:t>менеджмент конфигурации документов следует установленным процедурам.</w:t>
      </w:r>
    </w:p>
    <w:p w14:paraId="06E59AF8" w14:textId="77777777" w:rsidR="002C2E56" w:rsidRPr="00CB0278" w:rsidRDefault="002C2E56" w:rsidP="0071741F">
      <w:pPr>
        <w:pStyle w:val="2"/>
      </w:pPr>
      <w:bookmarkStart w:id="43" w:name="_Ref442175783"/>
      <w:bookmarkStart w:id="44" w:name="_Toc81304021"/>
      <w:r w:rsidRPr="00CB0278">
        <w:t xml:space="preserve">Процесс </w:t>
      </w:r>
      <w:proofErr w:type="spellStart"/>
      <w:r w:rsidRPr="0071741F">
        <w:t>валидации</w:t>
      </w:r>
      <w:proofErr w:type="spellEnd"/>
      <w:r w:rsidRPr="00CB0278">
        <w:t xml:space="preserve"> программных средств</w:t>
      </w:r>
      <w:bookmarkEnd w:id="43"/>
      <w:bookmarkEnd w:id="44"/>
    </w:p>
    <w:p w14:paraId="3176C3E2" w14:textId="77777777" w:rsidR="002C2E56" w:rsidRPr="00CB0278" w:rsidRDefault="002C2E56" w:rsidP="0071741F">
      <w:r w:rsidRPr="00CB0278">
        <w:t xml:space="preserve">Цель процесса </w:t>
      </w:r>
      <w:proofErr w:type="spellStart"/>
      <w:r w:rsidRPr="00CB0278">
        <w:t>валидации</w:t>
      </w:r>
      <w:proofErr w:type="spellEnd"/>
      <w:r w:rsidRPr="00CB0278">
        <w:t xml:space="preserve"> программных средств заключается в подтверждении того, что</w:t>
      </w:r>
      <w:r w:rsidR="00AE19E7" w:rsidRPr="00CB0278">
        <w:t xml:space="preserve"> </w:t>
      </w:r>
      <w:r w:rsidRPr="00CB0278">
        <w:t>требования выполняются для конкретного применения рабочего программного продукта.</w:t>
      </w:r>
    </w:p>
    <w:p w14:paraId="344579E3" w14:textId="77777777" w:rsidR="002C2E56" w:rsidRPr="00CB0278" w:rsidRDefault="006E5D37" w:rsidP="0071741F">
      <w:r w:rsidRPr="00CB0278">
        <w:t>Задачами</w:t>
      </w:r>
      <w:r w:rsidR="002C2E56" w:rsidRPr="00CB0278">
        <w:t xml:space="preserve"> процесса </w:t>
      </w:r>
      <w:proofErr w:type="spellStart"/>
      <w:r w:rsidR="002C2E56" w:rsidRPr="00CB0278">
        <w:t>валидации</w:t>
      </w:r>
      <w:proofErr w:type="spellEnd"/>
      <w:r w:rsidR="002C2E56" w:rsidRPr="00CB0278">
        <w:t xml:space="preserve"> программных средств</w:t>
      </w:r>
      <w:r w:rsidRPr="00CB0278">
        <w:t xml:space="preserve"> являются</w:t>
      </w:r>
      <w:r w:rsidR="002C2E56" w:rsidRPr="00CB0278">
        <w:t>:</w:t>
      </w:r>
    </w:p>
    <w:p w14:paraId="6861C990" w14:textId="77777777" w:rsidR="002C2E56" w:rsidRPr="00CB0278" w:rsidRDefault="006E5D37" w:rsidP="008C4168">
      <w:pPr>
        <w:pStyle w:val="a5"/>
        <w:numPr>
          <w:ilvl w:val="0"/>
          <w:numId w:val="28"/>
        </w:numPr>
        <w:ind w:left="1134" w:hanging="425"/>
      </w:pPr>
      <w:r w:rsidRPr="00CB0278">
        <w:t>разработка и реализация стратегии</w:t>
      </w:r>
      <w:r w:rsidR="002C2E56" w:rsidRPr="00CB0278">
        <w:t xml:space="preserve"> </w:t>
      </w:r>
      <w:proofErr w:type="spellStart"/>
      <w:r w:rsidR="002C2E56" w:rsidRPr="00CB0278">
        <w:t>валидации</w:t>
      </w:r>
      <w:proofErr w:type="spellEnd"/>
      <w:r w:rsidR="002C2E56" w:rsidRPr="00CB0278">
        <w:t>;</w:t>
      </w:r>
    </w:p>
    <w:p w14:paraId="0A7E79D3" w14:textId="77777777" w:rsidR="002C2E56" w:rsidRPr="00CB0278" w:rsidRDefault="006E5D37" w:rsidP="008C4168">
      <w:pPr>
        <w:pStyle w:val="a5"/>
        <w:numPr>
          <w:ilvl w:val="0"/>
          <w:numId w:val="28"/>
        </w:numPr>
        <w:ind w:left="1134" w:hanging="425"/>
      </w:pPr>
      <w:r w:rsidRPr="00CB0278">
        <w:t>определение критериев</w:t>
      </w:r>
      <w:r w:rsidR="002C2E56" w:rsidRPr="00CB0278">
        <w:t xml:space="preserve"> </w:t>
      </w:r>
      <w:proofErr w:type="spellStart"/>
      <w:r w:rsidR="002C2E56" w:rsidRPr="00CB0278">
        <w:t>валидации</w:t>
      </w:r>
      <w:proofErr w:type="spellEnd"/>
      <w:r w:rsidR="002C2E56" w:rsidRPr="00CB0278">
        <w:t xml:space="preserve"> для всей требуемой рабочей продукции;</w:t>
      </w:r>
    </w:p>
    <w:p w14:paraId="31144555" w14:textId="77777777" w:rsidR="002C2E56" w:rsidRPr="00CB0278" w:rsidRDefault="006E5D37" w:rsidP="008C4168">
      <w:pPr>
        <w:pStyle w:val="a5"/>
        <w:numPr>
          <w:ilvl w:val="0"/>
          <w:numId w:val="28"/>
        </w:numPr>
        <w:ind w:left="1134" w:hanging="425"/>
      </w:pPr>
      <w:r w:rsidRPr="00CB0278">
        <w:t>идентификация и регистрация проблем</w:t>
      </w:r>
      <w:r w:rsidR="002C2E56" w:rsidRPr="00CB0278">
        <w:t>;</w:t>
      </w:r>
    </w:p>
    <w:p w14:paraId="71B491C3" w14:textId="77777777" w:rsidR="002C2E56" w:rsidRPr="00CB0278" w:rsidRDefault="006E5D37" w:rsidP="008C4168">
      <w:pPr>
        <w:pStyle w:val="a5"/>
        <w:numPr>
          <w:ilvl w:val="0"/>
          <w:numId w:val="28"/>
        </w:numPr>
        <w:ind w:left="1134" w:hanging="425"/>
      </w:pPr>
      <w:r w:rsidRPr="00CB0278">
        <w:t>обеспечение</w:t>
      </w:r>
      <w:r w:rsidR="002C2E56" w:rsidRPr="00CB0278">
        <w:t xml:space="preserve"> свидетель</w:t>
      </w:r>
      <w:r w:rsidRPr="00CB0278">
        <w:t>ств</w:t>
      </w:r>
      <w:r w:rsidR="002C2E56" w:rsidRPr="00CB0278">
        <w:t xml:space="preserve"> того, что созданные рабочие программные продукты</w:t>
      </w:r>
      <w:r w:rsidR="00AE19E7" w:rsidRPr="00CB0278">
        <w:t xml:space="preserve"> </w:t>
      </w:r>
      <w:r w:rsidR="002C2E56" w:rsidRPr="00CB0278">
        <w:t>пригодны для применения по назначению;</w:t>
      </w:r>
    </w:p>
    <w:p w14:paraId="3748D569" w14:textId="77777777" w:rsidR="002C2E56" w:rsidRPr="00CB0278" w:rsidRDefault="006E5D37" w:rsidP="008C4168">
      <w:pPr>
        <w:pStyle w:val="a5"/>
        <w:numPr>
          <w:ilvl w:val="0"/>
          <w:numId w:val="28"/>
        </w:numPr>
        <w:ind w:left="1134" w:hanging="425"/>
      </w:pPr>
      <w:r w:rsidRPr="00CB0278">
        <w:t xml:space="preserve">предоставление результатов </w:t>
      </w:r>
      <w:r w:rsidR="002C2E56" w:rsidRPr="00CB0278">
        <w:t xml:space="preserve">действий по </w:t>
      </w:r>
      <w:proofErr w:type="spellStart"/>
      <w:r w:rsidR="002C2E56" w:rsidRPr="00CB0278">
        <w:t>валидации</w:t>
      </w:r>
      <w:proofErr w:type="spellEnd"/>
      <w:r w:rsidR="002C2E56" w:rsidRPr="00CB0278">
        <w:t xml:space="preserve"> </w:t>
      </w:r>
      <w:r w:rsidRPr="00CB0278">
        <w:t>заказчику и другим заинтересованным сторонам</w:t>
      </w:r>
      <w:r w:rsidR="002C2E56" w:rsidRPr="00CB0278">
        <w:t>.</w:t>
      </w:r>
    </w:p>
    <w:p w14:paraId="002FE275" w14:textId="77777777" w:rsidR="002C2E56" w:rsidRPr="00CB0278" w:rsidRDefault="002C2E56" w:rsidP="0071741F">
      <w:r w:rsidRPr="00CB0278">
        <w:t>Если проект предусма</w:t>
      </w:r>
      <w:r w:rsidR="00C60952" w:rsidRPr="00CB0278">
        <w:t xml:space="preserve">тривает работы по </w:t>
      </w:r>
      <w:proofErr w:type="spellStart"/>
      <w:r w:rsidR="00C60952" w:rsidRPr="00CB0278">
        <w:t>валидации</w:t>
      </w:r>
      <w:proofErr w:type="spellEnd"/>
      <w:r w:rsidR="00C60952" w:rsidRPr="00CB0278">
        <w:t>, то</w:t>
      </w:r>
      <w:r w:rsidRPr="00CB0278">
        <w:t xml:space="preserve"> </w:t>
      </w:r>
      <w:r w:rsidR="00C60952" w:rsidRPr="00CB0278">
        <w:t>разрабатывается план</w:t>
      </w:r>
      <w:r w:rsidRPr="00CB0278">
        <w:t xml:space="preserve"> </w:t>
      </w:r>
      <w:proofErr w:type="spellStart"/>
      <w:r w:rsidRPr="00CB0278">
        <w:t>валидации</w:t>
      </w:r>
      <w:proofErr w:type="spellEnd"/>
      <w:r w:rsidRPr="00CB0278">
        <w:t xml:space="preserve"> для подтверждающей проверки системного или</w:t>
      </w:r>
      <w:r w:rsidR="00AE19E7" w:rsidRPr="00CB0278">
        <w:t xml:space="preserve"> </w:t>
      </w:r>
      <w:r w:rsidRPr="00CB0278">
        <w:t xml:space="preserve">программного продукта. </w:t>
      </w:r>
      <w:r w:rsidR="00C60952" w:rsidRPr="00CB0278">
        <w:t xml:space="preserve">Определяются задачи </w:t>
      </w:r>
      <w:proofErr w:type="spellStart"/>
      <w:r w:rsidR="00C60952" w:rsidRPr="00CB0278">
        <w:t>валидации</w:t>
      </w:r>
      <w:proofErr w:type="spellEnd"/>
      <w:r w:rsidR="00C60952" w:rsidRPr="00CB0278">
        <w:t>, с</w:t>
      </w:r>
      <w:r w:rsidRPr="00CB0278">
        <w:t>вязанные с ними методы, технологии и инструментарий.</w:t>
      </w:r>
    </w:p>
    <w:p w14:paraId="480F56A7" w14:textId="77777777" w:rsidR="002C2E56" w:rsidRPr="00CB0278" w:rsidRDefault="002C2E56" w:rsidP="0071741F">
      <w:r w:rsidRPr="00CB0278">
        <w:t>План</w:t>
      </w:r>
      <w:r w:rsidR="00AE19E7" w:rsidRPr="00CB0278">
        <w:t xml:space="preserve"> </w:t>
      </w:r>
      <w:r w:rsidRPr="00CB0278">
        <w:t>долже</w:t>
      </w:r>
      <w:r w:rsidR="00C60952" w:rsidRPr="00CB0278">
        <w:t>н включать в себя</w:t>
      </w:r>
      <w:r w:rsidRPr="00CB0278">
        <w:t>:</w:t>
      </w:r>
    </w:p>
    <w:p w14:paraId="0F7C2EB2" w14:textId="77777777" w:rsidR="002C2E56" w:rsidRPr="00CB0278" w:rsidRDefault="002C2E56" w:rsidP="008C4168">
      <w:pPr>
        <w:pStyle w:val="a5"/>
        <w:numPr>
          <w:ilvl w:val="0"/>
          <w:numId w:val="29"/>
        </w:numPr>
        <w:ind w:left="1134" w:hanging="425"/>
      </w:pPr>
      <w:r w:rsidRPr="00CB0278">
        <w:t xml:space="preserve">элементы, подвергаемые </w:t>
      </w:r>
      <w:proofErr w:type="spellStart"/>
      <w:r w:rsidRPr="00CB0278">
        <w:t>валидации</w:t>
      </w:r>
      <w:proofErr w:type="spellEnd"/>
      <w:r w:rsidRPr="00CB0278">
        <w:t>;</w:t>
      </w:r>
    </w:p>
    <w:p w14:paraId="2A18255A" w14:textId="77777777" w:rsidR="002C2E56" w:rsidRPr="00CB0278" w:rsidRDefault="002C2E56" w:rsidP="008C4168">
      <w:pPr>
        <w:pStyle w:val="a5"/>
        <w:numPr>
          <w:ilvl w:val="0"/>
          <w:numId w:val="29"/>
        </w:numPr>
        <w:ind w:left="1134" w:hanging="425"/>
      </w:pPr>
      <w:r w:rsidRPr="00CB0278">
        <w:t xml:space="preserve">задачи </w:t>
      </w:r>
      <w:proofErr w:type="spellStart"/>
      <w:r w:rsidRPr="00CB0278">
        <w:t>валидации</w:t>
      </w:r>
      <w:proofErr w:type="spellEnd"/>
      <w:r w:rsidRPr="00CB0278">
        <w:t>, которые будут выполняться;</w:t>
      </w:r>
    </w:p>
    <w:p w14:paraId="7B5DBA7E" w14:textId="77777777" w:rsidR="002C2E56" w:rsidRPr="00CB0278" w:rsidRDefault="002C2E56" w:rsidP="008C4168">
      <w:pPr>
        <w:pStyle w:val="a5"/>
        <w:numPr>
          <w:ilvl w:val="0"/>
          <w:numId w:val="29"/>
        </w:numPr>
        <w:ind w:left="1134" w:hanging="425"/>
      </w:pPr>
      <w:r w:rsidRPr="00CB0278">
        <w:t xml:space="preserve">ресурсы, ответственности и графики выполнения работ по </w:t>
      </w:r>
      <w:proofErr w:type="spellStart"/>
      <w:r w:rsidRPr="00CB0278">
        <w:t>валидации</w:t>
      </w:r>
      <w:proofErr w:type="spellEnd"/>
      <w:r w:rsidRPr="00CB0278">
        <w:t>;</w:t>
      </w:r>
    </w:p>
    <w:p w14:paraId="55C87AF1" w14:textId="77777777" w:rsidR="002C2E56" w:rsidRPr="00CB0278" w:rsidRDefault="002C2E56" w:rsidP="008C4168">
      <w:pPr>
        <w:pStyle w:val="a5"/>
        <w:numPr>
          <w:ilvl w:val="0"/>
          <w:numId w:val="29"/>
        </w:numPr>
        <w:ind w:left="1134" w:hanging="425"/>
      </w:pPr>
      <w:r w:rsidRPr="00CB0278">
        <w:t>процедуры передачи отчетов приобретающей стороне и другим сторонам.</w:t>
      </w:r>
    </w:p>
    <w:p w14:paraId="07216378" w14:textId="77777777" w:rsidR="002C2E56" w:rsidRPr="00CB0278" w:rsidRDefault="002C2E56" w:rsidP="0071741F">
      <w:r w:rsidRPr="00CB0278">
        <w:t>Проблемы и несоответствия,</w:t>
      </w:r>
      <w:r w:rsidR="00AE19E7" w:rsidRPr="00CB0278">
        <w:t xml:space="preserve"> </w:t>
      </w:r>
      <w:r w:rsidRPr="00CB0278">
        <w:t xml:space="preserve">обнаруженные в процессе работ по </w:t>
      </w:r>
      <w:proofErr w:type="spellStart"/>
      <w:r w:rsidRPr="00CB0278">
        <w:t>валидации</w:t>
      </w:r>
      <w:proofErr w:type="spellEnd"/>
      <w:r w:rsidRPr="00CB0278">
        <w:t xml:space="preserve">, </w:t>
      </w:r>
      <w:r w:rsidR="00C60952" w:rsidRPr="00CB0278">
        <w:t>передаются в процесс</w:t>
      </w:r>
      <w:r w:rsidR="00AE19E7" w:rsidRPr="00CB0278">
        <w:t xml:space="preserve"> </w:t>
      </w:r>
      <w:r w:rsidRPr="00CB0278">
        <w:t xml:space="preserve">решения проблем в </w:t>
      </w:r>
      <w:r w:rsidR="000C7A45" w:rsidRPr="00CB0278">
        <w:t>программных средствах</w:t>
      </w:r>
      <w:r w:rsidRPr="00CB0278">
        <w:t>.</w:t>
      </w:r>
    </w:p>
    <w:p w14:paraId="26F1A5FF" w14:textId="77777777" w:rsidR="002C2E56" w:rsidRPr="00CB0278" w:rsidRDefault="00C60952" w:rsidP="0071741F">
      <w:r w:rsidRPr="00CB0278">
        <w:t xml:space="preserve">При исполнении плана </w:t>
      </w:r>
      <w:proofErr w:type="spellStart"/>
      <w:r w:rsidRPr="00CB0278">
        <w:t>валидации</w:t>
      </w:r>
      <w:proofErr w:type="spellEnd"/>
      <w:r w:rsidRPr="00CB0278">
        <w:t xml:space="preserve"> на основе выбранных требований к тестированию разрабатываются</w:t>
      </w:r>
      <w:r w:rsidR="002C2E56" w:rsidRPr="00CB0278">
        <w:t xml:space="preserve"> тестовые примеры и</w:t>
      </w:r>
      <w:r w:rsidR="00AE19E7" w:rsidRPr="00CB0278">
        <w:t xml:space="preserve"> </w:t>
      </w:r>
      <w:r w:rsidR="002C2E56" w:rsidRPr="00CB0278">
        <w:t>спецификации для анализа результатов тестирования.</w:t>
      </w:r>
    </w:p>
    <w:p w14:paraId="1F79F258" w14:textId="77777777" w:rsidR="002C2E56" w:rsidRPr="00CB0278" w:rsidRDefault="002C2E56" w:rsidP="0071741F">
      <w:pPr>
        <w:pStyle w:val="2"/>
      </w:pPr>
      <w:bookmarkStart w:id="45" w:name="_Ref442175413"/>
      <w:bookmarkStart w:id="46" w:name="_Toc81304022"/>
      <w:r w:rsidRPr="00CB0278">
        <w:lastRenderedPageBreak/>
        <w:t>Процесс ревизии программных средств</w:t>
      </w:r>
      <w:bookmarkEnd w:id="45"/>
      <w:bookmarkEnd w:id="46"/>
    </w:p>
    <w:p w14:paraId="2452D11E" w14:textId="77777777" w:rsidR="002C2E56" w:rsidRPr="00CB0278" w:rsidRDefault="002C2E56" w:rsidP="0071741F">
      <w:r w:rsidRPr="00CB0278">
        <w:t>Цель процесса ревизии программных средств заключается в поддержке общего</w:t>
      </w:r>
      <w:r w:rsidR="00AE19E7" w:rsidRPr="00CB0278">
        <w:t xml:space="preserve"> </w:t>
      </w:r>
      <w:r w:rsidRPr="00CB0278">
        <w:t>понимания с правообладателями прогресса относительно целей соглашения и того, что</w:t>
      </w:r>
      <w:r w:rsidR="00AE19E7" w:rsidRPr="00CB0278">
        <w:t xml:space="preserve"> </w:t>
      </w:r>
      <w:r w:rsidRPr="00CB0278">
        <w:t>именно необходимо сделать для помощи в обеспечении разработки продукта,</w:t>
      </w:r>
      <w:r w:rsidR="00AE19E7" w:rsidRPr="00CB0278">
        <w:t xml:space="preserve"> </w:t>
      </w:r>
      <w:r w:rsidRPr="00CB0278">
        <w:t>удовлетворяющего правообладателей. Ревизии программных средств применяются как</w:t>
      </w:r>
      <w:r w:rsidR="00AE19E7" w:rsidRPr="00CB0278">
        <w:t xml:space="preserve"> </w:t>
      </w:r>
      <w:r w:rsidRPr="00CB0278">
        <w:t>на уровне менеджмента проекта, так и на техническом уровне и проводятся в течение</w:t>
      </w:r>
      <w:r w:rsidR="00AE19E7" w:rsidRPr="00CB0278">
        <w:t xml:space="preserve"> </w:t>
      </w:r>
      <w:r w:rsidRPr="00CB0278">
        <w:t>всей жизни проекта.</w:t>
      </w:r>
    </w:p>
    <w:p w14:paraId="182D39C0" w14:textId="77777777" w:rsidR="002C2E56" w:rsidRPr="00CB0278" w:rsidRDefault="00C60952" w:rsidP="0071741F">
      <w:r w:rsidRPr="00CB0278">
        <w:t>Задачами</w:t>
      </w:r>
      <w:r w:rsidR="002C2E56" w:rsidRPr="00CB0278">
        <w:t xml:space="preserve"> процесса ревизии программных средств</w:t>
      </w:r>
      <w:r w:rsidRPr="00CB0278">
        <w:t xml:space="preserve"> являются</w:t>
      </w:r>
      <w:r w:rsidR="002C2E56" w:rsidRPr="00CB0278">
        <w:t>:</w:t>
      </w:r>
    </w:p>
    <w:p w14:paraId="1A0D4A07" w14:textId="77777777" w:rsidR="002C2E56" w:rsidRPr="00CB0278" w:rsidRDefault="00AC0BEB" w:rsidP="008C4168">
      <w:pPr>
        <w:pStyle w:val="a5"/>
        <w:numPr>
          <w:ilvl w:val="0"/>
          <w:numId w:val="31"/>
        </w:numPr>
        <w:ind w:left="1134" w:hanging="425"/>
      </w:pPr>
      <w:r w:rsidRPr="00CB0278">
        <w:t>выполнение технических ревизий и ревизий</w:t>
      </w:r>
      <w:r w:rsidR="002C2E56" w:rsidRPr="00CB0278">
        <w:t xml:space="preserve"> менеджмента на основе потребностей</w:t>
      </w:r>
      <w:r w:rsidR="00AE19E7" w:rsidRPr="00CB0278">
        <w:t xml:space="preserve"> </w:t>
      </w:r>
      <w:r w:rsidR="002C2E56" w:rsidRPr="00CB0278">
        <w:t>проекта;</w:t>
      </w:r>
    </w:p>
    <w:p w14:paraId="0ADDA8C4" w14:textId="77777777" w:rsidR="002C2E56" w:rsidRPr="00CB0278" w:rsidRDefault="00AC0BEB" w:rsidP="008C4168">
      <w:pPr>
        <w:pStyle w:val="a5"/>
        <w:numPr>
          <w:ilvl w:val="0"/>
          <w:numId w:val="31"/>
        </w:numPr>
        <w:ind w:left="1134" w:hanging="425"/>
      </w:pPr>
      <w:r w:rsidRPr="00CB0278">
        <w:t>оценка состояния и результатов</w:t>
      </w:r>
      <w:r w:rsidR="002C2E56" w:rsidRPr="00CB0278">
        <w:t xml:space="preserve"> действий процесса посредством ревизии</w:t>
      </w:r>
      <w:r w:rsidR="00AE19E7" w:rsidRPr="00CB0278">
        <w:t xml:space="preserve"> </w:t>
      </w:r>
      <w:r w:rsidR="002C2E56" w:rsidRPr="00CB0278">
        <w:t>деятельности;</w:t>
      </w:r>
    </w:p>
    <w:p w14:paraId="74A01FD9" w14:textId="77777777" w:rsidR="002C2E56" w:rsidRPr="00CB0278" w:rsidRDefault="00AC0BEB" w:rsidP="008C4168">
      <w:pPr>
        <w:pStyle w:val="a5"/>
        <w:numPr>
          <w:ilvl w:val="0"/>
          <w:numId w:val="31"/>
        </w:numPr>
        <w:ind w:left="1134" w:hanging="425"/>
      </w:pPr>
      <w:r w:rsidRPr="00CB0278">
        <w:t>предоставление результатов</w:t>
      </w:r>
      <w:r w:rsidR="002C2E56" w:rsidRPr="00CB0278">
        <w:t xml:space="preserve"> ревизии всем участвующим сторонам;</w:t>
      </w:r>
    </w:p>
    <w:p w14:paraId="3DF2ADF6" w14:textId="77777777" w:rsidR="002C2E56" w:rsidRPr="00CB0278" w:rsidRDefault="002C2E56" w:rsidP="008C4168">
      <w:pPr>
        <w:pStyle w:val="a5"/>
        <w:numPr>
          <w:ilvl w:val="0"/>
          <w:numId w:val="31"/>
        </w:numPr>
        <w:ind w:left="1134" w:hanging="425"/>
      </w:pPr>
      <w:r w:rsidRPr="00CB0278">
        <w:t>идентифи</w:t>
      </w:r>
      <w:r w:rsidR="00AC0BEB" w:rsidRPr="00CB0278">
        <w:t>кация и регистрация рисков и проблем</w:t>
      </w:r>
      <w:r w:rsidRPr="00CB0278">
        <w:t>.</w:t>
      </w:r>
    </w:p>
    <w:p w14:paraId="22088006" w14:textId="77777777" w:rsidR="00AC0BEB" w:rsidRPr="00CB0278" w:rsidRDefault="002C2E56" w:rsidP="0071741F">
      <w:r w:rsidRPr="00CB0278">
        <w:t xml:space="preserve">Периодические ревизии </w:t>
      </w:r>
      <w:r w:rsidR="00AC0BEB" w:rsidRPr="00CB0278">
        <w:t>проводят</w:t>
      </w:r>
      <w:r w:rsidRPr="00CB0278">
        <w:t>ся в предварительно определенные</w:t>
      </w:r>
      <w:r w:rsidR="00AE19E7" w:rsidRPr="00CB0278">
        <w:t xml:space="preserve"> </w:t>
      </w:r>
      <w:r w:rsidR="00AC0BEB" w:rsidRPr="00CB0278">
        <w:t>сроки, указанные в плане</w:t>
      </w:r>
      <w:r w:rsidRPr="00CB0278">
        <w:t xml:space="preserve"> проекта.</w:t>
      </w:r>
    </w:p>
    <w:p w14:paraId="3B242EDC" w14:textId="77777777" w:rsidR="00AC0BEB" w:rsidRPr="00CB0278" w:rsidRDefault="00AC0BEB" w:rsidP="0071741F">
      <w:r w:rsidRPr="00CB0278">
        <w:t>Д</w:t>
      </w:r>
      <w:r w:rsidR="002C2E56" w:rsidRPr="00CB0278">
        <w:t xml:space="preserve">ля </w:t>
      </w:r>
      <w:r w:rsidRPr="00CB0278">
        <w:t xml:space="preserve">проведения </w:t>
      </w:r>
      <w:r w:rsidR="002C2E56" w:rsidRPr="00CB0278">
        <w:t>каждой ревизии</w:t>
      </w:r>
      <w:r w:rsidRPr="00CB0278">
        <w:t xml:space="preserve"> устанавливаются</w:t>
      </w:r>
      <w:r w:rsidR="002C2E56" w:rsidRPr="00CB0278">
        <w:t>:</w:t>
      </w:r>
    </w:p>
    <w:p w14:paraId="76268F1A" w14:textId="70E343EB" w:rsidR="00AC0BEB" w:rsidRPr="00CB0278" w:rsidRDefault="002C2E56" w:rsidP="008C4168">
      <w:pPr>
        <w:pStyle w:val="a"/>
      </w:pPr>
      <w:r w:rsidRPr="00CB0278">
        <w:t>повестк</w:t>
      </w:r>
      <w:r w:rsidR="00316808">
        <w:t>а</w:t>
      </w:r>
      <w:r w:rsidR="00AC0BEB" w:rsidRPr="00CB0278">
        <w:t>;</w:t>
      </w:r>
    </w:p>
    <w:p w14:paraId="404CC8D7" w14:textId="77777777" w:rsidR="00AC0BEB" w:rsidRPr="00CB0278" w:rsidRDefault="00AC0BEB" w:rsidP="008C4168">
      <w:pPr>
        <w:pStyle w:val="a"/>
      </w:pPr>
      <w:r w:rsidRPr="00CB0278">
        <w:t>состав</w:t>
      </w:r>
      <w:r w:rsidR="002C2E56" w:rsidRPr="00CB0278">
        <w:t xml:space="preserve"> программных продуктов</w:t>
      </w:r>
      <w:r w:rsidR="00AE19E7" w:rsidRPr="00CB0278">
        <w:t xml:space="preserve"> </w:t>
      </w:r>
      <w:r w:rsidR="002C2E56" w:rsidRPr="00CB0278">
        <w:t>(результатов деятельности)</w:t>
      </w:r>
    </w:p>
    <w:p w14:paraId="5CC1A543" w14:textId="77777777" w:rsidR="00AC0BEB" w:rsidRPr="00CB0278" w:rsidRDefault="00AC0BEB" w:rsidP="008C4168">
      <w:pPr>
        <w:pStyle w:val="a"/>
      </w:pPr>
      <w:r w:rsidRPr="00CB0278">
        <w:t>проблемы</w:t>
      </w:r>
      <w:r w:rsidR="002C2E56" w:rsidRPr="00CB0278">
        <w:t>,</w:t>
      </w:r>
      <w:r w:rsidRPr="00CB0278">
        <w:t xml:space="preserve"> подлежащие обсуждению;</w:t>
      </w:r>
    </w:p>
    <w:p w14:paraId="0BEDEE49" w14:textId="77777777" w:rsidR="00AC0BEB" w:rsidRPr="00CB0278" w:rsidRDefault="002C2E56" w:rsidP="008C4168">
      <w:pPr>
        <w:pStyle w:val="a"/>
      </w:pPr>
      <w:r w:rsidRPr="00CB0278">
        <w:t>области применения</w:t>
      </w:r>
      <w:r w:rsidR="00AE19E7" w:rsidRPr="00CB0278">
        <w:t xml:space="preserve"> </w:t>
      </w:r>
      <w:r w:rsidR="00AC0BEB" w:rsidRPr="00CB0278">
        <w:t>и процедуры</w:t>
      </w:r>
      <w:r w:rsidRPr="00CB0278">
        <w:t>;</w:t>
      </w:r>
    </w:p>
    <w:p w14:paraId="41DB0C0F" w14:textId="77777777" w:rsidR="002C2E56" w:rsidRPr="00CB0278" w:rsidRDefault="00AC0BEB" w:rsidP="008C4168">
      <w:pPr>
        <w:pStyle w:val="a"/>
      </w:pPr>
      <w:r w:rsidRPr="00CB0278">
        <w:t>исходные и итоговые критерии</w:t>
      </w:r>
      <w:r w:rsidR="002C2E56" w:rsidRPr="00CB0278">
        <w:t xml:space="preserve"> для ревизии.</w:t>
      </w:r>
    </w:p>
    <w:p w14:paraId="0B6A755E" w14:textId="77777777" w:rsidR="002C2E56" w:rsidRPr="00CB0278" w:rsidRDefault="002C2E56" w:rsidP="0071741F">
      <w:r w:rsidRPr="00CB0278">
        <w:t xml:space="preserve">Проблемы, выявленные при проведении ревизии, </w:t>
      </w:r>
      <w:r w:rsidR="00AC0BEB" w:rsidRPr="00CB0278">
        <w:t>регистрируют</w:t>
      </w:r>
      <w:r w:rsidRPr="00CB0278">
        <w:t>ся и</w:t>
      </w:r>
      <w:r w:rsidR="00AC0BEB" w:rsidRPr="00CB0278">
        <w:t xml:space="preserve"> передаются</w:t>
      </w:r>
      <w:r w:rsidRPr="00CB0278">
        <w:t xml:space="preserve"> в процесс решения проблем в программных средствах.</w:t>
      </w:r>
    </w:p>
    <w:p w14:paraId="0E25496E" w14:textId="77777777" w:rsidR="002C2E56" w:rsidRPr="00CB0278" w:rsidRDefault="002C2E56" w:rsidP="0071741F">
      <w:r w:rsidRPr="00CB0278">
        <w:t xml:space="preserve">Результаты ревизии </w:t>
      </w:r>
      <w:r w:rsidR="00AC0BEB" w:rsidRPr="00CB0278">
        <w:t>документируются.</w:t>
      </w:r>
      <w:r w:rsidRPr="00CB0278">
        <w:t xml:space="preserve"> </w:t>
      </w:r>
      <w:r w:rsidR="00AC0BEB" w:rsidRPr="00CB0278">
        <w:t>Дается оценка</w:t>
      </w:r>
      <w:r w:rsidRPr="00CB0278">
        <w:t xml:space="preserve"> адекватности</w:t>
      </w:r>
      <w:r w:rsidR="00AE19E7" w:rsidRPr="00CB0278">
        <w:t xml:space="preserve"> </w:t>
      </w:r>
      <w:r w:rsidRPr="00CB0278">
        <w:t>ревизии (например, принятие, непринятие или условно</w:t>
      </w:r>
      <w:r w:rsidR="00AC0BEB" w:rsidRPr="00CB0278">
        <w:t>е принятие результатов ревизии)</w:t>
      </w:r>
      <w:r w:rsidRPr="00CB0278">
        <w:t>.</w:t>
      </w:r>
      <w:r w:rsidR="00AC0BEB" w:rsidRPr="00CB0278">
        <w:t xml:space="preserve"> Результаты ревизии предоставляются заинтересованным сторонам. </w:t>
      </w:r>
      <w:r w:rsidRPr="00CB0278">
        <w:t>Участвующие стороны согласов</w:t>
      </w:r>
      <w:r w:rsidR="00AC0BEB" w:rsidRPr="00CB0278">
        <w:t>ывают</w:t>
      </w:r>
      <w:r w:rsidRPr="00CB0278">
        <w:t xml:space="preserve"> итоговый результат ревизии,</w:t>
      </w:r>
      <w:r w:rsidR="00AE19E7" w:rsidRPr="00CB0278">
        <w:t xml:space="preserve"> </w:t>
      </w:r>
      <w:r w:rsidRPr="00CB0278">
        <w:t>ответственность за позиции, требующие действий, и критерии завершения.</w:t>
      </w:r>
    </w:p>
    <w:p w14:paraId="477EAFDE" w14:textId="77777777" w:rsidR="002C2E56" w:rsidRPr="00CB0278" w:rsidRDefault="002C2E56" w:rsidP="0071741F">
      <w:pPr>
        <w:pStyle w:val="2"/>
      </w:pPr>
      <w:bookmarkStart w:id="47" w:name="_Ref442175438"/>
      <w:bookmarkStart w:id="48" w:name="_Toc81304023"/>
      <w:r w:rsidRPr="00CB0278">
        <w:t xml:space="preserve">Процесс аудита </w:t>
      </w:r>
      <w:r w:rsidRPr="0071741F">
        <w:t>программных</w:t>
      </w:r>
      <w:r w:rsidRPr="00CB0278">
        <w:t xml:space="preserve"> средств</w:t>
      </w:r>
      <w:bookmarkEnd w:id="47"/>
      <w:bookmarkEnd w:id="48"/>
    </w:p>
    <w:p w14:paraId="622DA63F" w14:textId="77777777" w:rsidR="002C2E56" w:rsidRPr="00CB0278" w:rsidRDefault="002C2E56" w:rsidP="0071741F">
      <w:r w:rsidRPr="00CB0278">
        <w:t>Цель процесса аудита программных средств заключается в независимом определении</w:t>
      </w:r>
      <w:r w:rsidR="00AE19E7" w:rsidRPr="00CB0278">
        <w:t xml:space="preserve"> </w:t>
      </w:r>
      <w:r w:rsidRPr="00CB0278">
        <w:t>соответствия выбранных продуктов и процессов требованиям, планам и соглашениям.</w:t>
      </w:r>
    </w:p>
    <w:p w14:paraId="0C4FAD7C" w14:textId="77777777" w:rsidR="002C2E56" w:rsidRPr="00CB0278" w:rsidRDefault="00BF3940" w:rsidP="0071741F">
      <w:r w:rsidRPr="00CB0278">
        <w:t>Задачами</w:t>
      </w:r>
      <w:r w:rsidR="002C2E56" w:rsidRPr="00CB0278">
        <w:t xml:space="preserve"> процесса аудита программных средств</w:t>
      </w:r>
      <w:r w:rsidRPr="00CB0278">
        <w:t xml:space="preserve"> являются</w:t>
      </w:r>
      <w:r w:rsidR="002C2E56" w:rsidRPr="00CB0278">
        <w:t>:</w:t>
      </w:r>
    </w:p>
    <w:p w14:paraId="67BF256B" w14:textId="77777777" w:rsidR="002C2E56" w:rsidRPr="00CB0278" w:rsidRDefault="00BF3940" w:rsidP="008C4168">
      <w:pPr>
        <w:pStyle w:val="a5"/>
        <w:numPr>
          <w:ilvl w:val="0"/>
          <w:numId w:val="34"/>
        </w:numPr>
        <w:ind w:left="1134" w:hanging="425"/>
      </w:pPr>
      <w:r w:rsidRPr="00CB0278">
        <w:t>разработка и осуществление стратегии</w:t>
      </w:r>
      <w:r w:rsidR="002C2E56" w:rsidRPr="00CB0278">
        <w:t xml:space="preserve"> аудита;</w:t>
      </w:r>
    </w:p>
    <w:p w14:paraId="2B0B5CA1" w14:textId="77777777" w:rsidR="002C2E56" w:rsidRPr="00CB0278" w:rsidRDefault="00BF3940" w:rsidP="008C4168">
      <w:pPr>
        <w:pStyle w:val="a5"/>
        <w:numPr>
          <w:ilvl w:val="0"/>
          <w:numId w:val="34"/>
        </w:numPr>
        <w:ind w:left="1134" w:hanging="425"/>
      </w:pPr>
      <w:r w:rsidRPr="00CB0278">
        <w:lastRenderedPageBreak/>
        <w:t>определение соответствия</w:t>
      </w:r>
      <w:r w:rsidR="002C2E56" w:rsidRPr="00CB0278">
        <w:t xml:space="preserve"> отобранных рабочих</w:t>
      </w:r>
      <w:r w:rsidR="00AE19E7" w:rsidRPr="00CB0278">
        <w:t xml:space="preserve"> </w:t>
      </w:r>
      <w:r w:rsidRPr="00CB0278">
        <w:t>программных продуктов,</w:t>
      </w:r>
      <w:r w:rsidR="002C2E56" w:rsidRPr="00CB0278">
        <w:t xml:space="preserve"> услуг или процессов требованиям, планам и соглашениям;</w:t>
      </w:r>
    </w:p>
    <w:p w14:paraId="6DED4F66" w14:textId="77777777" w:rsidR="002C2E56" w:rsidRPr="00CB0278" w:rsidRDefault="00BF3940" w:rsidP="008C4168">
      <w:pPr>
        <w:pStyle w:val="a5"/>
        <w:numPr>
          <w:ilvl w:val="0"/>
          <w:numId w:val="34"/>
        </w:numPr>
        <w:ind w:left="1134" w:hanging="425"/>
      </w:pPr>
      <w:r w:rsidRPr="00CB0278">
        <w:t>выявление проблем и передача их для решения ответственным сторонам</w:t>
      </w:r>
      <w:r w:rsidR="002C2E56" w:rsidRPr="00CB0278">
        <w:t>.</w:t>
      </w:r>
    </w:p>
    <w:p w14:paraId="440BDDC3" w14:textId="77777777" w:rsidR="00BF3940" w:rsidRPr="00CB0278" w:rsidRDefault="002C2E56" w:rsidP="0071741F">
      <w:r w:rsidRPr="00CB0278">
        <w:t xml:space="preserve">Аудиторские проверки </w:t>
      </w:r>
      <w:r w:rsidR="00BF3940" w:rsidRPr="00CB0278">
        <w:t>проводят</w:t>
      </w:r>
      <w:r w:rsidRPr="00CB0278">
        <w:t>ся в предварительно установленные</w:t>
      </w:r>
      <w:r w:rsidR="00AE19E7" w:rsidRPr="00CB0278">
        <w:t xml:space="preserve"> </w:t>
      </w:r>
      <w:r w:rsidRPr="00CB0278">
        <w:t>контрольные сроки, указанные в плане проекта.</w:t>
      </w:r>
    </w:p>
    <w:p w14:paraId="16475649" w14:textId="77777777" w:rsidR="00BF3940" w:rsidRPr="00CB0278" w:rsidRDefault="00BF3940" w:rsidP="0071741F">
      <w:r w:rsidRPr="00CB0278">
        <w:t>П</w:t>
      </w:r>
      <w:r w:rsidR="002C2E56" w:rsidRPr="00CB0278">
        <w:t>о</w:t>
      </w:r>
      <w:r w:rsidR="00AE19E7" w:rsidRPr="00CB0278">
        <w:t xml:space="preserve"> </w:t>
      </w:r>
      <w:r w:rsidR="002C2E56" w:rsidRPr="00CB0278">
        <w:t>каждому аудиту</w:t>
      </w:r>
      <w:r w:rsidRPr="00CB0278">
        <w:t xml:space="preserve"> устанавливается</w:t>
      </w:r>
      <w:r w:rsidR="002C2E56" w:rsidRPr="00CB0278">
        <w:t xml:space="preserve">: </w:t>
      </w:r>
    </w:p>
    <w:p w14:paraId="49C5FD32" w14:textId="77777777" w:rsidR="00BF3940" w:rsidRPr="00CB0278" w:rsidRDefault="002C2E56" w:rsidP="008C4168">
      <w:pPr>
        <w:pStyle w:val="a"/>
      </w:pPr>
      <w:r w:rsidRPr="00CB0278">
        <w:t>повестк</w:t>
      </w:r>
      <w:r w:rsidR="00BF3940" w:rsidRPr="00CB0278">
        <w:t>а</w:t>
      </w:r>
      <w:r w:rsidRPr="00CB0278">
        <w:t xml:space="preserve"> дня;</w:t>
      </w:r>
    </w:p>
    <w:p w14:paraId="4B8F365D" w14:textId="77777777" w:rsidR="00BF3940" w:rsidRPr="00CB0278" w:rsidRDefault="002C2E56" w:rsidP="008C4168">
      <w:pPr>
        <w:pStyle w:val="a"/>
      </w:pPr>
      <w:r w:rsidRPr="00CB0278">
        <w:t>состав проверяемых программных продуктов и</w:t>
      </w:r>
      <w:r w:rsidR="00AE19E7" w:rsidRPr="00CB0278">
        <w:t xml:space="preserve"> </w:t>
      </w:r>
      <w:r w:rsidR="00BF3940" w:rsidRPr="00CB0278">
        <w:t>результатов деятельности</w:t>
      </w:r>
      <w:r w:rsidRPr="00CB0278">
        <w:t>;</w:t>
      </w:r>
    </w:p>
    <w:p w14:paraId="50256766" w14:textId="77777777" w:rsidR="00BF3940" w:rsidRPr="00CB0278" w:rsidRDefault="002C2E56" w:rsidP="008C4168">
      <w:pPr>
        <w:pStyle w:val="a"/>
      </w:pPr>
      <w:r w:rsidRPr="00CB0278">
        <w:t>область распространения и процедуры аудита;</w:t>
      </w:r>
    </w:p>
    <w:p w14:paraId="45FC972F" w14:textId="77777777" w:rsidR="002C2E56" w:rsidRPr="00CB0278" w:rsidRDefault="002C2E56" w:rsidP="008C4168">
      <w:pPr>
        <w:pStyle w:val="a"/>
      </w:pPr>
      <w:r w:rsidRPr="00CB0278">
        <w:t>исходные и итоговые критерии проведения аудита.</w:t>
      </w:r>
    </w:p>
    <w:p w14:paraId="0640CBD5" w14:textId="77777777" w:rsidR="002C2E56" w:rsidRPr="00CB0278" w:rsidRDefault="002C2E56" w:rsidP="0071741F">
      <w:r w:rsidRPr="00CB0278">
        <w:t>Проблемы, выявленные при проведении аудитов, п</w:t>
      </w:r>
      <w:r w:rsidR="00BF3940" w:rsidRPr="00CB0278">
        <w:t>ередают</w:t>
      </w:r>
      <w:r w:rsidRPr="00CB0278">
        <w:t>ся процессу решения проблем в программных</w:t>
      </w:r>
      <w:r w:rsidR="00AE19E7" w:rsidRPr="00CB0278">
        <w:t xml:space="preserve"> </w:t>
      </w:r>
      <w:r w:rsidR="000C7A45" w:rsidRPr="00CB0278">
        <w:t>средствах</w:t>
      </w:r>
      <w:r w:rsidRPr="00CB0278">
        <w:t>.</w:t>
      </w:r>
    </w:p>
    <w:p w14:paraId="7ED8511D" w14:textId="77777777" w:rsidR="002C2E56" w:rsidRPr="00CB0278" w:rsidRDefault="002C2E56" w:rsidP="0071741F">
      <w:r w:rsidRPr="00CB0278">
        <w:t>Результаты аудита документально</w:t>
      </w:r>
      <w:r w:rsidR="00AE19E7" w:rsidRPr="00CB0278">
        <w:t xml:space="preserve"> </w:t>
      </w:r>
      <w:r w:rsidR="00EE106F" w:rsidRPr="00CB0278">
        <w:t>оформляются и представляются</w:t>
      </w:r>
      <w:r w:rsidRPr="00CB0278">
        <w:t xml:space="preserve"> проверяемой стороне. Проверяемая</w:t>
      </w:r>
      <w:r w:rsidR="00EE106F" w:rsidRPr="00CB0278">
        <w:t xml:space="preserve"> сторона согласовывает представленный отчет и сообщает</w:t>
      </w:r>
      <w:r w:rsidRPr="00CB0278">
        <w:t xml:space="preserve"> о планируемых ре</w:t>
      </w:r>
      <w:r w:rsidR="00EE106F" w:rsidRPr="00CB0278">
        <w:t>шениях соответствующих проблем.</w:t>
      </w:r>
    </w:p>
    <w:p w14:paraId="4BACC237" w14:textId="77777777" w:rsidR="002C2E56" w:rsidRPr="0071741F" w:rsidRDefault="002C2E56" w:rsidP="0071741F">
      <w:pPr>
        <w:pStyle w:val="2"/>
      </w:pPr>
      <w:bookmarkStart w:id="49" w:name="_Ref442175368"/>
      <w:bookmarkStart w:id="50" w:name="_Toc81304024"/>
      <w:r w:rsidRPr="0071741F">
        <w:t>Процесс решения проблем в программных средствах</w:t>
      </w:r>
      <w:bookmarkEnd w:id="49"/>
      <w:bookmarkEnd w:id="50"/>
    </w:p>
    <w:p w14:paraId="3DA39B69" w14:textId="77777777" w:rsidR="002C2E56" w:rsidRPr="00CB0278" w:rsidRDefault="002C2E56" w:rsidP="0071741F">
      <w:r w:rsidRPr="00CB0278">
        <w:t>Цель процесса решения проблем в программных средствах заключается в обеспечении</w:t>
      </w:r>
      <w:r w:rsidR="00AE19E7" w:rsidRPr="00CB0278">
        <w:t xml:space="preserve"> </w:t>
      </w:r>
      <w:r w:rsidRPr="00CB0278">
        <w:t>гарантии того, что все выявленные проблемы идентифицируются, анализируются,</w:t>
      </w:r>
      <w:r w:rsidR="00AE19E7" w:rsidRPr="00CB0278">
        <w:t xml:space="preserve"> </w:t>
      </w:r>
      <w:r w:rsidRPr="00CB0278">
        <w:t>контролируются и подвергаются менеджменту для осуществления их решения.</w:t>
      </w:r>
    </w:p>
    <w:p w14:paraId="488DE668" w14:textId="77777777" w:rsidR="002C2E56" w:rsidRPr="00CB0278" w:rsidRDefault="00EE106F" w:rsidP="0071741F">
      <w:r w:rsidRPr="00CB0278">
        <w:t>Задачами</w:t>
      </w:r>
      <w:r w:rsidR="002C2E56" w:rsidRPr="00CB0278">
        <w:t xml:space="preserve"> процесса решения проблем в программных средствах</w:t>
      </w:r>
      <w:r w:rsidRPr="00CB0278">
        <w:t xml:space="preserve"> являются</w:t>
      </w:r>
      <w:r w:rsidR="002C2E56" w:rsidRPr="00CB0278">
        <w:t>:</w:t>
      </w:r>
    </w:p>
    <w:p w14:paraId="06CD06C4" w14:textId="77777777" w:rsidR="002C2E56" w:rsidRPr="0071741F" w:rsidRDefault="00EE106F" w:rsidP="008C4168">
      <w:pPr>
        <w:pStyle w:val="a0"/>
        <w:numPr>
          <w:ilvl w:val="0"/>
          <w:numId w:val="53"/>
        </w:numPr>
        <w:ind w:left="1134" w:hanging="425"/>
      </w:pPr>
      <w:r w:rsidRPr="0071741F">
        <w:t>разработка стратегии</w:t>
      </w:r>
      <w:r w:rsidR="002C2E56" w:rsidRPr="0071741F">
        <w:t xml:space="preserve"> менеджмента проблем;</w:t>
      </w:r>
    </w:p>
    <w:p w14:paraId="02893EA9" w14:textId="77777777" w:rsidR="002C2E56" w:rsidRPr="0071741F" w:rsidRDefault="00EE106F" w:rsidP="0071741F">
      <w:pPr>
        <w:pStyle w:val="a0"/>
      </w:pPr>
      <w:r w:rsidRPr="0071741F">
        <w:t>регистрация</w:t>
      </w:r>
      <w:r w:rsidR="002C2E56" w:rsidRPr="0071741F">
        <w:t>, идентифи</w:t>
      </w:r>
      <w:r w:rsidRPr="0071741F">
        <w:t>кация</w:t>
      </w:r>
      <w:r w:rsidR="002C2E56" w:rsidRPr="0071741F">
        <w:t xml:space="preserve"> и классифи</w:t>
      </w:r>
      <w:r w:rsidRPr="0071741F">
        <w:t>кация проблем</w:t>
      </w:r>
      <w:r w:rsidR="002C2E56" w:rsidRPr="0071741F">
        <w:t>;</w:t>
      </w:r>
    </w:p>
    <w:p w14:paraId="6635885F" w14:textId="77777777" w:rsidR="002C2E56" w:rsidRPr="0071741F" w:rsidRDefault="002C2E56" w:rsidP="0071741F">
      <w:pPr>
        <w:pStyle w:val="a0"/>
      </w:pPr>
      <w:r w:rsidRPr="0071741F">
        <w:t>анализ и оцен</w:t>
      </w:r>
      <w:r w:rsidR="00EE106F" w:rsidRPr="0071741F">
        <w:t>ка</w:t>
      </w:r>
      <w:r w:rsidRPr="0071741F">
        <w:t xml:space="preserve"> </w:t>
      </w:r>
      <w:r w:rsidR="00EE106F" w:rsidRPr="0071741F">
        <w:t xml:space="preserve">проблем </w:t>
      </w:r>
      <w:r w:rsidRPr="0071741F">
        <w:t>для определения приемлемого решения</w:t>
      </w:r>
      <w:r w:rsidR="00AE19E7" w:rsidRPr="0071741F">
        <w:t xml:space="preserve"> </w:t>
      </w:r>
      <w:r w:rsidRPr="0071741F">
        <w:t>(решений);</w:t>
      </w:r>
    </w:p>
    <w:p w14:paraId="2EBDA072" w14:textId="77777777" w:rsidR="002C2E56" w:rsidRPr="0071741F" w:rsidRDefault="00EE106F" w:rsidP="0071741F">
      <w:pPr>
        <w:pStyle w:val="a0"/>
      </w:pPr>
      <w:r w:rsidRPr="0071741F">
        <w:t>выполнение решений</w:t>
      </w:r>
      <w:r w:rsidR="002C2E56" w:rsidRPr="0071741F">
        <w:t xml:space="preserve"> проблем;</w:t>
      </w:r>
    </w:p>
    <w:p w14:paraId="3BC11087" w14:textId="77777777" w:rsidR="002C2E56" w:rsidRPr="0071741F" w:rsidRDefault="00EE106F" w:rsidP="0071741F">
      <w:pPr>
        <w:pStyle w:val="a0"/>
      </w:pPr>
      <w:r w:rsidRPr="0071741F">
        <w:t>отслеживание проблем</w:t>
      </w:r>
      <w:r w:rsidR="002C2E56" w:rsidRPr="0071741F">
        <w:t xml:space="preserve"> </w:t>
      </w:r>
      <w:r w:rsidRPr="0071741F">
        <w:t>вплоть до их закрытия.</w:t>
      </w:r>
    </w:p>
    <w:p w14:paraId="3E82CBB8" w14:textId="32048266" w:rsidR="002862EE" w:rsidRPr="0071741F" w:rsidRDefault="00EE106F" w:rsidP="0071741F">
      <w:r w:rsidRPr="0071741F">
        <w:t>П</w:t>
      </w:r>
      <w:r w:rsidR="002C2E56" w:rsidRPr="0071741F">
        <w:t xml:space="preserve">роцесс </w:t>
      </w:r>
      <w:r w:rsidRPr="0071741F">
        <w:t>решения проблем в программных средствах является циклическим. Обнаруженные в других процессах проблемы</w:t>
      </w:r>
      <w:r w:rsidR="002C2E56" w:rsidRPr="0071741F">
        <w:t xml:space="preserve"> вводятся в процесс</w:t>
      </w:r>
      <w:r w:rsidR="000C7A45" w:rsidRPr="0071741F">
        <w:t xml:space="preserve"> </w:t>
      </w:r>
      <w:r w:rsidR="002C2E56" w:rsidRPr="0071741F">
        <w:t>решения</w:t>
      </w:r>
      <w:r w:rsidRPr="0071741F">
        <w:t xml:space="preserve"> проблем. </w:t>
      </w:r>
      <w:r w:rsidR="00F06861" w:rsidRPr="0071741F">
        <w:t xml:space="preserve">Каждая проблема классифицируется по категории и приоритету для облегчения анализа тенденций и решения проблем. </w:t>
      </w:r>
      <w:r w:rsidRPr="0071741F">
        <w:t>П</w:t>
      </w:r>
      <w:r w:rsidR="002C2E56" w:rsidRPr="0071741F">
        <w:t>о этим проблемам ин</w:t>
      </w:r>
      <w:r w:rsidRPr="0071741F">
        <w:t>ициируются необходимые действия. При необходимости заинтересованные стороны</w:t>
      </w:r>
      <w:r w:rsidR="002C2E56" w:rsidRPr="0071741F">
        <w:t xml:space="preserve"> информ</w:t>
      </w:r>
      <w:r w:rsidRPr="0071741F">
        <w:t xml:space="preserve">ируются о существовании проблем. </w:t>
      </w:r>
      <w:r w:rsidR="00F06861" w:rsidRPr="0071741F">
        <w:t xml:space="preserve">Проводится анализ тенденций в известных проблемах. </w:t>
      </w:r>
      <w:r w:rsidRPr="0071741F">
        <w:t>Устанавливаются и</w:t>
      </w:r>
      <w:r w:rsidR="002C2E56" w:rsidRPr="0071741F">
        <w:t xml:space="preserve"> анализируются</w:t>
      </w:r>
      <w:r w:rsidR="00F06861" w:rsidRPr="0071741F">
        <w:t xml:space="preserve"> причины проблем</w:t>
      </w:r>
      <w:r w:rsidRPr="0071741F">
        <w:t>,</w:t>
      </w:r>
      <w:r w:rsidR="00F06861" w:rsidRPr="0071741F">
        <w:t xml:space="preserve"> </w:t>
      </w:r>
      <w:r w:rsidR="00F06861" w:rsidRPr="0071741F">
        <w:lastRenderedPageBreak/>
        <w:t>которые далее,</w:t>
      </w:r>
      <w:r w:rsidRPr="0071741F">
        <w:t xml:space="preserve"> если возможно, устраняются. С</w:t>
      </w:r>
      <w:r w:rsidR="002C2E56" w:rsidRPr="0071741F">
        <w:t>остояние проблемы отслеживается и отражается в отчетах</w:t>
      </w:r>
      <w:r w:rsidR="00F06861" w:rsidRPr="0071741F">
        <w:t>.</w:t>
      </w:r>
    </w:p>
    <w:sectPr w:rsidR="002862EE" w:rsidRPr="0071741F" w:rsidSect="002C230B">
      <w:footerReference w:type="default" r:id="rId18"/>
      <w:pgSz w:w="11906" w:h="16838" w:code="9"/>
      <w:pgMar w:top="1134" w:right="851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CF8CAC1" w14:textId="77777777" w:rsidR="00472F32" w:rsidRDefault="00472F32" w:rsidP="0071741F">
      <w:r>
        <w:separator/>
      </w:r>
    </w:p>
  </w:endnote>
  <w:endnote w:type="continuationSeparator" w:id="0">
    <w:p w14:paraId="31E04D1D" w14:textId="77777777" w:rsidR="00472F32" w:rsidRDefault="00472F32" w:rsidP="007174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decorative"/>
    <w:pitch w:val="variable"/>
    <w:sig w:usb0="00000003" w:usb1="10000000" w:usb2="00000000" w:usb3="00000000" w:csb0="80000001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640814876"/>
      <w:docPartObj>
        <w:docPartGallery w:val="Page Numbers (Bottom of Page)"/>
        <w:docPartUnique/>
      </w:docPartObj>
    </w:sdtPr>
    <w:sdtEndPr/>
    <w:sdtContent>
      <w:p w14:paraId="0F6B90F6" w14:textId="77777777" w:rsidR="00604127" w:rsidRPr="00385265" w:rsidRDefault="00604127" w:rsidP="008C4168">
        <w:pPr>
          <w:pStyle w:val="af3"/>
          <w:jc w:val="right"/>
        </w:pPr>
        <w:r w:rsidRPr="00385265">
          <w:fldChar w:fldCharType="begin"/>
        </w:r>
        <w:r w:rsidRPr="00385265">
          <w:instrText>PAGE   \* MERGEFORMAT</w:instrText>
        </w:r>
        <w:r w:rsidRPr="00385265">
          <w:fldChar w:fldCharType="separate"/>
        </w:r>
        <w:r w:rsidRPr="00385265">
          <w:rPr>
            <w:noProof/>
          </w:rPr>
          <w:t>28</w:t>
        </w:r>
        <w:r w:rsidRPr="00385265"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CD3DB9E" w14:textId="77777777" w:rsidR="00472F32" w:rsidRDefault="00472F32" w:rsidP="0071741F">
      <w:r>
        <w:separator/>
      </w:r>
    </w:p>
  </w:footnote>
  <w:footnote w:type="continuationSeparator" w:id="0">
    <w:p w14:paraId="72F7F901" w14:textId="77777777" w:rsidR="00472F32" w:rsidRDefault="00472F32" w:rsidP="007174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4F412E"/>
    <w:multiLevelType w:val="hybridMultilevel"/>
    <w:tmpl w:val="720A8CAC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" w15:restartNumberingAfterBreak="0">
    <w:nsid w:val="0382450E"/>
    <w:multiLevelType w:val="hybridMultilevel"/>
    <w:tmpl w:val="CE22A71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A63726"/>
    <w:multiLevelType w:val="hybridMultilevel"/>
    <w:tmpl w:val="D42058E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FAB42DB"/>
    <w:multiLevelType w:val="hybridMultilevel"/>
    <w:tmpl w:val="3B34A90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51526D"/>
    <w:multiLevelType w:val="hybridMultilevel"/>
    <w:tmpl w:val="C9E6F3D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31B30D5"/>
    <w:multiLevelType w:val="hybridMultilevel"/>
    <w:tmpl w:val="51E2B17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39C74C0"/>
    <w:multiLevelType w:val="hybridMultilevel"/>
    <w:tmpl w:val="720A8CAC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7" w15:restartNumberingAfterBreak="0">
    <w:nsid w:val="16F265A4"/>
    <w:multiLevelType w:val="hybridMultilevel"/>
    <w:tmpl w:val="39501C7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8A82B02"/>
    <w:multiLevelType w:val="hybridMultilevel"/>
    <w:tmpl w:val="5AEC8BA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2223794"/>
    <w:multiLevelType w:val="hybridMultilevel"/>
    <w:tmpl w:val="B41AF5C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4825411"/>
    <w:multiLevelType w:val="hybridMultilevel"/>
    <w:tmpl w:val="98A6BBC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26634EB8"/>
    <w:multiLevelType w:val="hybridMultilevel"/>
    <w:tmpl w:val="7818BA1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8190079"/>
    <w:multiLevelType w:val="hybridMultilevel"/>
    <w:tmpl w:val="9D2C11E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84D3B61"/>
    <w:multiLevelType w:val="hybridMultilevel"/>
    <w:tmpl w:val="720A8CAC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4" w15:restartNumberingAfterBreak="0">
    <w:nsid w:val="29CA5B21"/>
    <w:multiLevelType w:val="hybridMultilevel"/>
    <w:tmpl w:val="720A8CAC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5" w15:restartNumberingAfterBreak="0">
    <w:nsid w:val="2CD056D1"/>
    <w:multiLevelType w:val="hybridMultilevel"/>
    <w:tmpl w:val="B754C9F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19323FB"/>
    <w:multiLevelType w:val="hybridMultilevel"/>
    <w:tmpl w:val="048015D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30E5BD7"/>
    <w:multiLevelType w:val="hybridMultilevel"/>
    <w:tmpl w:val="720A8CAC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8" w15:restartNumberingAfterBreak="0">
    <w:nsid w:val="36871157"/>
    <w:multiLevelType w:val="hybridMultilevel"/>
    <w:tmpl w:val="F46A1D62"/>
    <w:lvl w:ilvl="0" w:tplc="041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9" w15:restartNumberingAfterBreak="0">
    <w:nsid w:val="38263D19"/>
    <w:multiLevelType w:val="hybridMultilevel"/>
    <w:tmpl w:val="16BED03C"/>
    <w:lvl w:ilvl="0" w:tplc="48009908">
      <w:start w:val="1"/>
      <w:numFmt w:val="bullet"/>
      <w:pStyle w:val="a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38E27B4D"/>
    <w:multiLevelType w:val="hybridMultilevel"/>
    <w:tmpl w:val="2F460F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9192286"/>
    <w:multiLevelType w:val="hybridMultilevel"/>
    <w:tmpl w:val="52AA94B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9B21431"/>
    <w:multiLevelType w:val="hybridMultilevel"/>
    <w:tmpl w:val="720A8CAC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3" w15:restartNumberingAfterBreak="0">
    <w:nsid w:val="3A9A5B83"/>
    <w:multiLevelType w:val="hybridMultilevel"/>
    <w:tmpl w:val="ECEE233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3E1B4737"/>
    <w:multiLevelType w:val="hybridMultilevel"/>
    <w:tmpl w:val="AEC678D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56B557C"/>
    <w:multiLevelType w:val="hybridMultilevel"/>
    <w:tmpl w:val="0C36C6CC"/>
    <w:lvl w:ilvl="0" w:tplc="2B248346">
      <w:start w:val="1"/>
      <w:numFmt w:val="decimal"/>
      <w:pStyle w:val="a0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8C628B6"/>
    <w:multiLevelType w:val="hybridMultilevel"/>
    <w:tmpl w:val="046AB3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FEC47E4"/>
    <w:multiLevelType w:val="multilevel"/>
    <w:tmpl w:val="CFEE5212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538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8" w15:restartNumberingAfterBreak="0">
    <w:nsid w:val="524D1958"/>
    <w:multiLevelType w:val="hybridMultilevel"/>
    <w:tmpl w:val="0A44398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353614B"/>
    <w:multiLevelType w:val="hybridMultilevel"/>
    <w:tmpl w:val="704EEBDE"/>
    <w:lvl w:ilvl="0" w:tplc="2FB472F0">
      <w:start w:val="1"/>
      <w:numFmt w:val="decimal"/>
      <w:lvlText w:val="%1)"/>
      <w:lvlJc w:val="left"/>
      <w:pPr>
        <w:tabs>
          <w:tab w:val="num" w:pos="1134"/>
        </w:tabs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0" w15:restartNumberingAfterBreak="0">
    <w:nsid w:val="53B45D4B"/>
    <w:multiLevelType w:val="hybridMultilevel"/>
    <w:tmpl w:val="96CCB8C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76C04CF"/>
    <w:multiLevelType w:val="hybridMultilevel"/>
    <w:tmpl w:val="61A4607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AD60AED"/>
    <w:multiLevelType w:val="hybridMultilevel"/>
    <w:tmpl w:val="720A8CAC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3" w15:restartNumberingAfterBreak="0">
    <w:nsid w:val="5C3F2608"/>
    <w:multiLevelType w:val="hybridMultilevel"/>
    <w:tmpl w:val="720A8CAC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4" w15:restartNumberingAfterBreak="0">
    <w:nsid w:val="5E594795"/>
    <w:multiLevelType w:val="hybridMultilevel"/>
    <w:tmpl w:val="720A8CAC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5" w15:restartNumberingAfterBreak="0">
    <w:nsid w:val="5F0C1F1A"/>
    <w:multiLevelType w:val="hybridMultilevel"/>
    <w:tmpl w:val="ACC4892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5FBC7674"/>
    <w:multiLevelType w:val="hybridMultilevel"/>
    <w:tmpl w:val="2898D83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16C472F"/>
    <w:multiLevelType w:val="hybridMultilevel"/>
    <w:tmpl w:val="3C20E5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7A90E76"/>
    <w:multiLevelType w:val="hybridMultilevel"/>
    <w:tmpl w:val="720A8CAC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9" w15:restartNumberingAfterBreak="0">
    <w:nsid w:val="715773D0"/>
    <w:multiLevelType w:val="hybridMultilevel"/>
    <w:tmpl w:val="720A8CAC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0" w15:restartNumberingAfterBreak="0">
    <w:nsid w:val="734A1E83"/>
    <w:multiLevelType w:val="hybridMultilevel"/>
    <w:tmpl w:val="720A8CAC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1" w15:restartNumberingAfterBreak="0">
    <w:nsid w:val="73C77B33"/>
    <w:multiLevelType w:val="hybridMultilevel"/>
    <w:tmpl w:val="73B41E8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8DB2903"/>
    <w:multiLevelType w:val="hybridMultilevel"/>
    <w:tmpl w:val="720A8CAC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3" w15:restartNumberingAfterBreak="0">
    <w:nsid w:val="7E320C82"/>
    <w:multiLevelType w:val="hybridMultilevel"/>
    <w:tmpl w:val="1A64F01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E567B57"/>
    <w:multiLevelType w:val="hybridMultilevel"/>
    <w:tmpl w:val="720A8CAC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5" w15:restartNumberingAfterBreak="0">
    <w:nsid w:val="7E9E3792"/>
    <w:multiLevelType w:val="hybridMultilevel"/>
    <w:tmpl w:val="356249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7"/>
  </w:num>
  <w:num w:numId="2">
    <w:abstractNumId w:val="27"/>
  </w:num>
  <w:num w:numId="3">
    <w:abstractNumId w:val="6"/>
  </w:num>
  <w:num w:numId="4">
    <w:abstractNumId w:val="17"/>
  </w:num>
  <w:num w:numId="5">
    <w:abstractNumId w:val="0"/>
  </w:num>
  <w:num w:numId="6">
    <w:abstractNumId w:val="14"/>
  </w:num>
  <w:num w:numId="7">
    <w:abstractNumId w:val="44"/>
  </w:num>
  <w:num w:numId="8">
    <w:abstractNumId w:val="22"/>
  </w:num>
  <w:num w:numId="9">
    <w:abstractNumId w:val="32"/>
  </w:num>
  <w:num w:numId="10">
    <w:abstractNumId w:val="42"/>
  </w:num>
  <w:num w:numId="11">
    <w:abstractNumId w:val="38"/>
  </w:num>
  <w:num w:numId="12">
    <w:abstractNumId w:val="34"/>
  </w:num>
  <w:num w:numId="13">
    <w:abstractNumId w:val="33"/>
  </w:num>
  <w:num w:numId="14">
    <w:abstractNumId w:val="13"/>
  </w:num>
  <w:num w:numId="15">
    <w:abstractNumId w:val="39"/>
  </w:num>
  <w:num w:numId="16">
    <w:abstractNumId w:val="40"/>
  </w:num>
  <w:num w:numId="17">
    <w:abstractNumId w:val="2"/>
  </w:num>
  <w:num w:numId="18">
    <w:abstractNumId w:val="7"/>
  </w:num>
  <w:num w:numId="19">
    <w:abstractNumId w:val="31"/>
  </w:num>
  <w:num w:numId="20">
    <w:abstractNumId w:val="24"/>
  </w:num>
  <w:num w:numId="21">
    <w:abstractNumId w:val="9"/>
  </w:num>
  <w:num w:numId="22">
    <w:abstractNumId w:val="30"/>
  </w:num>
  <w:num w:numId="23">
    <w:abstractNumId w:val="4"/>
  </w:num>
  <w:num w:numId="24">
    <w:abstractNumId w:val="8"/>
  </w:num>
  <w:num w:numId="25">
    <w:abstractNumId w:val="1"/>
  </w:num>
  <w:num w:numId="26">
    <w:abstractNumId w:val="23"/>
  </w:num>
  <w:num w:numId="27">
    <w:abstractNumId w:val="16"/>
  </w:num>
  <w:num w:numId="28">
    <w:abstractNumId w:val="36"/>
  </w:num>
  <w:num w:numId="29">
    <w:abstractNumId w:val="35"/>
  </w:num>
  <w:num w:numId="30">
    <w:abstractNumId w:val="43"/>
  </w:num>
  <w:num w:numId="31">
    <w:abstractNumId w:val="11"/>
  </w:num>
  <w:num w:numId="32">
    <w:abstractNumId w:val="12"/>
  </w:num>
  <w:num w:numId="33">
    <w:abstractNumId w:val="3"/>
  </w:num>
  <w:num w:numId="34">
    <w:abstractNumId w:val="28"/>
  </w:num>
  <w:num w:numId="35">
    <w:abstractNumId w:val="25"/>
  </w:num>
  <w:num w:numId="36">
    <w:abstractNumId w:val="41"/>
  </w:num>
  <w:num w:numId="37">
    <w:abstractNumId w:val="15"/>
  </w:num>
  <w:num w:numId="38">
    <w:abstractNumId w:val="5"/>
  </w:num>
  <w:num w:numId="39">
    <w:abstractNumId w:val="45"/>
  </w:num>
  <w:num w:numId="40">
    <w:abstractNumId w:val="20"/>
  </w:num>
  <w:num w:numId="41">
    <w:abstractNumId w:val="18"/>
  </w:num>
  <w:num w:numId="42">
    <w:abstractNumId w:val="26"/>
  </w:num>
  <w:num w:numId="43">
    <w:abstractNumId w:val="21"/>
  </w:num>
  <w:num w:numId="44">
    <w:abstractNumId w:val="19"/>
  </w:num>
  <w:num w:numId="45">
    <w:abstractNumId w:val="10"/>
  </w:num>
  <w:num w:numId="46">
    <w:abstractNumId w:val="29"/>
  </w:num>
  <w:num w:numId="47">
    <w:abstractNumId w:val="29"/>
    <w:lvlOverride w:ilvl="0">
      <w:startOverride w:val="1"/>
    </w:lvlOverride>
  </w:num>
  <w:num w:numId="48">
    <w:abstractNumId w:val="25"/>
    <w:lvlOverride w:ilvl="0">
      <w:startOverride w:val="1"/>
    </w:lvlOverride>
  </w:num>
  <w:num w:numId="49">
    <w:abstractNumId w:val="25"/>
    <w:lvlOverride w:ilvl="0">
      <w:startOverride w:val="1"/>
    </w:lvlOverride>
  </w:num>
  <w:num w:numId="50">
    <w:abstractNumId w:val="25"/>
    <w:lvlOverride w:ilvl="0">
      <w:startOverride w:val="1"/>
    </w:lvlOverride>
  </w:num>
  <w:num w:numId="51">
    <w:abstractNumId w:val="25"/>
    <w:lvlOverride w:ilvl="0">
      <w:startOverride w:val="1"/>
    </w:lvlOverride>
  </w:num>
  <w:num w:numId="52">
    <w:abstractNumId w:val="25"/>
    <w:lvlOverride w:ilvl="0">
      <w:startOverride w:val="1"/>
    </w:lvlOverride>
  </w:num>
  <w:num w:numId="53">
    <w:abstractNumId w:val="25"/>
    <w:lvlOverride w:ilvl="0">
      <w:startOverride w:val="1"/>
    </w:lvlOverride>
  </w:num>
  <w:numIdMacAtCleanup w:val="4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2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9382B"/>
    <w:rsid w:val="00003950"/>
    <w:rsid w:val="00006E0A"/>
    <w:rsid w:val="00044D07"/>
    <w:rsid w:val="000A12F9"/>
    <w:rsid w:val="000C7A45"/>
    <w:rsid w:val="000E0792"/>
    <w:rsid w:val="000E642E"/>
    <w:rsid w:val="000E7D65"/>
    <w:rsid w:val="00105B5B"/>
    <w:rsid w:val="00163F52"/>
    <w:rsid w:val="00177681"/>
    <w:rsid w:val="00192626"/>
    <w:rsid w:val="001958FF"/>
    <w:rsid w:val="001A050F"/>
    <w:rsid w:val="001A20F5"/>
    <w:rsid w:val="001E20B8"/>
    <w:rsid w:val="002862EE"/>
    <w:rsid w:val="00295216"/>
    <w:rsid w:val="002C230B"/>
    <w:rsid w:val="002C2E56"/>
    <w:rsid w:val="002F5422"/>
    <w:rsid w:val="002F6E19"/>
    <w:rsid w:val="00307FC4"/>
    <w:rsid w:val="003104A1"/>
    <w:rsid w:val="00316808"/>
    <w:rsid w:val="003370D0"/>
    <w:rsid w:val="00344002"/>
    <w:rsid w:val="00377C66"/>
    <w:rsid w:val="00385265"/>
    <w:rsid w:val="00396DE0"/>
    <w:rsid w:val="0039778B"/>
    <w:rsid w:val="003A6CF0"/>
    <w:rsid w:val="003D2BC6"/>
    <w:rsid w:val="003F412D"/>
    <w:rsid w:val="00415694"/>
    <w:rsid w:val="00454A2D"/>
    <w:rsid w:val="004605C4"/>
    <w:rsid w:val="00472F32"/>
    <w:rsid w:val="00486A37"/>
    <w:rsid w:val="004A314C"/>
    <w:rsid w:val="004B6BE7"/>
    <w:rsid w:val="004B7BCC"/>
    <w:rsid w:val="004E0C9A"/>
    <w:rsid w:val="004E6944"/>
    <w:rsid w:val="004F37E4"/>
    <w:rsid w:val="00503983"/>
    <w:rsid w:val="00531CDD"/>
    <w:rsid w:val="00577544"/>
    <w:rsid w:val="005E06EC"/>
    <w:rsid w:val="0060073C"/>
    <w:rsid w:val="00604127"/>
    <w:rsid w:val="0060456E"/>
    <w:rsid w:val="00604D27"/>
    <w:rsid w:val="00642123"/>
    <w:rsid w:val="00666076"/>
    <w:rsid w:val="0069382B"/>
    <w:rsid w:val="006E5D37"/>
    <w:rsid w:val="006E6B45"/>
    <w:rsid w:val="0071741F"/>
    <w:rsid w:val="00777454"/>
    <w:rsid w:val="007826CA"/>
    <w:rsid w:val="007854AA"/>
    <w:rsid w:val="00794F7F"/>
    <w:rsid w:val="007A3321"/>
    <w:rsid w:val="007B19FB"/>
    <w:rsid w:val="007C588A"/>
    <w:rsid w:val="007D4F57"/>
    <w:rsid w:val="007E27A5"/>
    <w:rsid w:val="007F71BE"/>
    <w:rsid w:val="00833828"/>
    <w:rsid w:val="008558AB"/>
    <w:rsid w:val="00885D66"/>
    <w:rsid w:val="008866F6"/>
    <w:rsid w:val="00897906"/>
    <w:rsid w:val="008C4168"/>
    <w:rsid w:val="008D5469"/>
    <w:rsid w:val="008D6162"/>
    <w:rsid w:val="00901A53"/>
    <w:rsid w:val="0091325E"/>
    <w:rsid w:val="0096058A"/>
    <w:rsid w:val="0098512B"/>
    <w:rsid w:val="009C45D9"/>
    <w:rsid w:val="009C4B71"/>
    <w:rsid w:val="00A05E96"/>
    <w:rsid w:val="00A512AA"/>
    <w:rsid w:val="00AC0BEB"/>
    <w:rsid w:val="00AE19E7"/>
    <w:rsid w:val="00B05FB5"/>
    <w:rsid w:val="00B1006C"/>
    <w:rsid w:val="00B24A64"/>
    <w:rsid w:val="00B2588C"/>
    <w:rsid w:val="00B55339"/>
    <w:rsid w:val="00BA415B"/>
    <w:rsid w:val="00BA7864"/>
    <w:rsid w:val="00BF3940"/>
    <w:rsid w:val="00C035EE"/>
    <w:rsid w:val="00C10313"/>
    <w:rsid w:val="00C22CE3"/>
    <w:rsid w:val="00C357CF"/>
    <w:rsid w:val="00C46B63"/>
    <w:rsid w:val="00C52800"/>
    <w:rsid w:val="00C60952"/>
    <w:rsid w:val="00C61175"/>
    <w:rsid w:val="00C65A2C"/>
    <w:rsid w:val="00CB0278"/>
    <w:rsid w:val="00CF4368"/>
    <w:rsid w:val="00D611F1"/>
    <w:rsid w:val="00D931C7"/>
    <w:rsid w:val="00DA566A"/>
    <w:rsid w:val="00DB51C1"/>
    <w:rsid w:val="00DB6152"/>
    <w:rsid w:val="00DE0B0D"/>
    <w:rsid w:val="00DE32BB"/>
    <w:rsid w:val="00DF746B"/>
    <w:rsid w:val="00E22FF2"/>
    <w:rsid w:val="00E43B7E"/>
    <w:rsid w:val="00E71394"/>
    <w:rsid w:val="00EB716F"/>
    <w:rsid w:val="00EE106F"/>
    <w:rsid w:val="00F06861"/>
    <w:rsid w:val="00F23BBB"/>
    <w:rsid w:val="00F72A44"/>
    <w:rsid w:val="00F91F0D"/>
    <w:rsid w:val="00F96ECF"/>
    <w:rsid w:val="00FE3DC2"/>
    <w:rsid w:val="00FF0BCA"/>
    <w:rsid w:val="00FF6C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D9F206D"/>
  <w15:docId w15:val="{559BA244-D5F2-B846-9061-1C7CF6C1EF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71741F"/>
    <w:pPr>
      <w:spacing w:before="120" w:after="120" w:line="240" w:lineRule="auto"/>
      <w:ind w:firstLine="709"/>
      <w:jc w:val="both"/>
    </w:pPr>
    <w:rPr>
      <w:rFonts w:ascii="Arial" w:hAnsi="Arial" w:cs="Arial"/>
      <w:sz w:val="28"/>
      <w:szCs w:val="28"/>
    </w:rPr>
  </w:style>
  <w:style w:type="paragraph" w:styleId="1">
    <w:name w:val="heading 1"/>
    <w:basedOn w:val="a1"/>
    <w:next w:val="a1"/>
    <w:link w:val="10"/>
    <w:uiPriority w:val="9"/>
    <w:qFormat/>
    <w:rsid w:val="0071741F"/>
    <w:pPr>
      <w:keepNext/>
      <w:keepLines/>
      <w:pageBreakBefore/>
      <w:numPr>
        <w:numId w:val="2"/>
      </w:numPr>
      <w:spacing w:before="240" w:after="240"/>
      <w:ind w:left="1134" w:hanging="425"/>
      <w:outlineLvl w:val="0"/>
    </w:pPr>
    <w:rPr>
      <w:rFonts w:eastAsiaTheme="majorEastAsia"/>
      <w:b/>
      <w:bCs/>
      <w:noProof/>
      <w:lang w:eastAsia="ru-RU"/>
    </w:rPr>
  </w:style>
  <w:style w:type="paragraph" w:styleId="2">
    <w:name w:val="heading 2"/>
    <w:basedOn w:val="a1"/>
    <w:next w:val="a1"/>
    <w:link w:val="20"/>
    <w:uiPriority w:val="9"/>
    <w:unhideWhenUsed/>
    <w:qFormat/>
    <w:rsid w:val="0071741F"/>
    <w:pPr>
      <w:keepNext/>
      <w:keepLines/>
      <w:numPr>
        <w:ilvl w:val="1"/>
        <w:numId w:val="2"/>
      </w:numPr>
      <w:spacing w:before="240" w:after="240"/>
      <w:ind w:left="1560" w:hanging="851"/>
      <w:outlineLvl w:val="1"/>
    </w:pPr>
    <w:rPr>
      <w:rFonts w:eastAsiaTheme="majorEastAsia"/>
      <w:b/>
      <w:bCs/>
      <w:noProof/>
      <w:lang w:eastAsia="ru-RU"/>
    </w:rPr>
  </w:style>
  <w:style w:type="paragraph" w:styleId="3">
    <w:name w:val="heading 3"/>
    <w:basedOn w:val="a1"/>
    <w:next w:val="a1"/>
    <w:link w:val="30"/>
    <w:uiPriority w:val="9"/>
    <w:unhideWhenUsed/>
    <w:qFormat/>
    <w:rsid w:val="0071741F"/>
    <w:pPr>
      <w:keepNext/>
      <w:keepLines/>
      <w:numPr>
        <w:ilvl w:val="2"/>
        <w:numId w:val="2"/>
      </w:numPr>
      <w:spacing w:before="240" w:after="240"/>
      <w:ind w:left="1418"/>
      <w:jc w:val="left"/>
      <w:outlineLvl w:val="2"/>
    </w:pPr>
    <w:rPr>
      <w:rFonts w:eastAsiaTheme="majorEastAsia"/>
      <w:b/>
      <w:bCs/>
    </w:rPr>
  </w:style>
  <w:style w:type="paragraph" w:styleId="4">
    <w:name w:val="heading 4"/>
    <w:basedOn w:val="a1"/>
    <w:next w:val="a1"/>
    <w:link w:val="40"/>
    <w:uiPriority w:val="9"/>
    <w:unhideWhenUsed/>
    <w:qFormat/>
    <w:rsid w:val="008C4168"/>
    <w:pPr>
      <w:keepNext/>
      <w:keepLines/>
      <w:numPr>
        <w:ilvl w:val="3"/>
        <w:numId w:val="2"/>
      </w:numPr>
      <w:spacing w:before="240" w:after="240"/>
      <w:ind w:left="1843" w:hanging="1134"/>
      <w:jc w:val="left"/>
      <w:outlineLvl w:val="3"/>
    </w:pPr>
    <w:rPr>
      <w:rFonts w:eastAsiaTheme="majorEastAsia"/>
      <w:b/>
      <w:bCs/>
      <w:noProof/>
      <w:lang w:eastAsia="ru-RU"/>
    </w:rPr>
  </w:style>
  <w:style w:type="paragraph" w:styleId="5">
    <w:name w:val="heading 5"/>
    <w:basedOn w:val="a1"/>
    <w:next w:val="a1"/>
    <w:link w:val="50"/>
    <w:uiPriority w:val="9"/>
    <w:semiHidden/>
    <w:unhideWhenUsed/>
    <w:qFormat/>
    <w:rsid w:val="00DE0B0D"/>
    <w:pPr>
      <w:keepNext/>
      <w:keepLines/>
      <w:numPr>
        <w:ilvl w:val="4"/>
        <w:numId w:val="2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DE0B0D"/>
    <w:pPr>
      <w:keepNext/>
      <w:keepLines/>
      <w:numPr>
        <w:ilvl w:val="5"/>
        <w:numId w:val="2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DE0B0D"/>
    <w:pPr>
      <w:keepNext/>
      <w:keepLines/>
      <w:numPr>
        <w:ilvl w:val="6"/>
        <w:numId w:val="2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DE0B0D"/>
    <w:pPr>
      <w:keepNext/>
      <w:keepLines/>
      <w:numPr>
        <w:ilvl w:val="7"/>
        <w:numId w:val="2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DE0B0D"/>
    <w:pPr>
      <w:keepNext/>
      <w:keepLines/>
      <w:numPr>
        <w:ilvl w:val="8"/>
        <w:numId w:val="2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List Paragraph"/>
    <w:basedOn w:val="a1"/>
    <w:uiPriority w:val="34"/>
    <w:qFormat/>
    <w:rsid w:val="00DE0B0D"/>
    <w:pPr>
      <w:spacing w:after="0"/>
      <w:contextualSpacing/>
    </w:pPr>
  </w:style>
  <w:style w:type="character" w:customStyle="1" w:styleId="10">
    <w:name w:val="Заголовок 1 Знак"/>
    <w:basedOn w:val="a2"/>
    <w:link w:val="1"/>
    <w:uiPriority w:val="9"/>
    <w:rsid w:val="0071741F"/>
    <w:rPr>
      <w:rFonts w:ascii="Arial" w:eastAsiaTheme="majorEastAsia" w:hAnsi="Arial" w:cs="Arial"/>
      <w:b/>
      <w:bCs/>
      <w:noProof/>
      <w:sz w:val="28"/>
      <w:szCs w:val="28"/>
      <w:lang w:eastAsia="ru-RU"/>
    </w:rPr>
  </w:style>
  <w:style w:type="character" w:customStyle="1" w:styleId="20">
    <w:name w:val="Заголовок 2 Знак"/>
    <w:basedOn w:val="a2"/>
    <w:link w:val="2"/>
    <w:uiPriority w:val="9"/>
    <w:rsid w:val="0071741F"/>
    <w:rPr>
      <w:rFonts w:ascii="Arial" w:eastAsiaTheme="majorEastAsia" w:hAnsi="Arial" w:cs="Arial"/>
      <w:b/>
      <w:bCs/>
      <w:noProof/>
      <w:sz w:val="28"/>
      <w:szCs w:val="28"/>
      <w:lang w:eastAsia="ru-RU"/>
    </w:rPr>
  </w:style>
  <w:style w:type="character" w:customStyle="1" w:styleId="30">
    <w:name w:val="Заголовок 3 Знак"/>
    <w:basedOn w:val="a2"/>
    <w:link w:val="3"/>
    <w:uiPriority w:val="9"/>
    <w:rsid w:val="0071741F"/>
    <w:rPr>
      <w:rFonts w:ascii="Arial" w:eastAsiaTheme="majorEastAsia" w:hAnsi="Arial" w:cs="Arial"/>
      <w:b/>
      <w:bCs/>
      <w:sz w:val="28"/>
      <w:szCs w:val="28"/>
    </w:rPr>
  </w:style>
  <w:style w:type="character" w:customStyle="1" w:styleId="40">
    <w:name w:val="Заголовок 4 Знак"/>
    <w:basedOn w:val="a2"/>
    <w:link w:val="4"/>
    <w:uiPriority w:val="9"/>
    <w:rsid w:val="008C4168"/>
    <w:rPr>
      <w:rFonts w:ascii="Arial" w:eastAsiaTheme="majorEastAsia" w:hAnsi="Arial" w:cs="Arial"/>
      <w:b/>
      <w:bCs/>
      <w:noProof/>
      <w:sz w:val="28"/>
      <w:szCs w:val="28"/>
      <w:lang w:eastAsia="ru-RU"/>
    </w:rPr>
  </w:style>
  <w:style w:type="character" w:customStyle="1" w:styleId="50">
    <w:name w:val="Заголовок 5 Знак"/>
    <w:basedOn w:val="a2"/>
    <w:link w:val="5"/>
    <w:uiPriority w:val="9"/>
    <w:semiHidden/>
    <w:rsid w:val="00DE0B0D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2"/>
    <w:link w:val="6"/>
    <w:uiPriority w:val="9"/>
    <w:semiHidden/>
    <w:rsid w:val="00DE0B0D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2"/>
    <w:link w:val="7"/>
    <w:uiPriority w:val="9"/>
    <w:semiHidden/>
    <w:rsid w:val="00DE0B0D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2"/>
    <w:link w:val="8"/>
    <w:uiPriority w:val="9"/>
    <w:semiHidden/>
    <w:rsid w:val="00DE0B0D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2"/>
    <w:link w:val="9"/>
    <w:uiPriority w:val="9"/>
    <w:semiHidden/>
    <w:rsid w:val="00DE0B0D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6">
    <w:name w:val="Title"/>
    <w:basedOn w:val="a1"/>
    <w:next w:val="a1"/>
    <w:link w:val="a7"/>
    <w:uiPriority w:val="10"/>
    <w:qFormat/>
    <w:rsid w:val="00DE0B0D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7">
    <w:name w:val="Заголовок Знак"/>
    <w:basedOn w:val="a2"/>
    <w:link w:val="a6"/>
    <w:uiPriority w:val="10"/>
    <w:rsid w:val="00DE0B0D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8">
    <w:name w:val="footnote text"/>
    <w:basedOn w:val="a1"/>
    <w:link w:val="a9"/>
    <w:uiPriority w:val="99"/>
    <w:semiHidden/>
    <w:unhideWhenUsed/>
    <w:rsid w:val="00E71394"/>
    <w:pPr>
      <w:spacing w:after="0"/>
    </w:pPr>
    <w:rPr>
      <w:sz w:val="20"/>
      <w:szCs w:val="20"/>
    </w:rPr>
  </w:style>
  <w:style w:type="character" w:customStyle="1" w:styleId="a9">
    <w:name w:val="Текст сноски Знак"/>
    <w:basedOn w:val="a2"/>
    <w:link w:val="a8"/>
    <w:uiPriority w:val="99"/>
    <w:semiHidden/>
    <w:rsid w:val="00E71394"/>
    <w:rPr>
      <w:sz w:val="20"/>
      <w:szCs w:val="20"/>
    </w:rPr>
  </w:style>
  <w:style w:type="character" w:styleId="aa">
    <w:name w:val="footnote reference"/>
    <w:basedOn w:val="a2"/>
    <w:uiPriority w:val="99"/>
    <w:semiHidden/>
    <w:unhideWhenUsed/>
    <w:rsid w:val="00E71394"/>
    <w:rPr>
      <w:vertAlign w:val="superscript"/>
    </w:rPr>
  </w:style>
  <w:style w:type="paragraph" w:styleId="ab">
    <w:name w:val="TOC Heading"/>
    <w:basedOn w:val="1"/>
    <w:next w:val="a1"/>
    <w:uiPriority w:val="39"/>
    <w:unhideWhenUsed/>
    <w:qFormat/>
    <w:rsid w:val="000C7A45"/>
    <w:pPr>
      <w:pageBreakBefore w:val="0"/>
      <w:numPr>
        <w:numId w:val="0"/>
      </w:numPr>
      <w:spacing w:before="480" w:after="0" w:line="276" w:lineRule="auto"/>
      <w:jc w:val="left"/>
      <w:outlineLvl w:val="9"/>
    </w:pPr>
  </w:style>
  <w:style w:type="paragraph" w:styleId="11">
    <w:name w:val="toc 1"/>
    <w:basedOn w:val="a1"/>
    <w:next w:val="a1"/>
    <w:autoRedefine/>
    <w:uiPriority w:val="39"/>
    <w:unhideWhenUsed/>
    <w:rsid w:val="0071741F"/>
    <w:pPr>
      <w:tabs>
        <w:tab w:val="left" w:pos="440"/>
        <w:tab w:val="left" w:pos="1200"/>
        <w:tab w:val="right" w:leader="dot" w:pos="9356"/>
      </w:tabs>
      <w:spacing w:after="100"/>
    </w:pPr>
  </w:style>
  <w:style w:type="paragraph" w:styleId="21">
    <w:name w:val="toc 2"/>
    <w:basedOn w:val="a1"/>
    <w:next w:val="a1"/>
    <w:autoRedefine/>
    <w:uiPriority w:val="39"/>
    <w:unhideWhenUsed/>
    <w:rsid w:val="000C7A45"/>
    <w:pPr>
      <w:spacing w:after="100"/>
      <w:ind w:left="220"/>
    </w:pPr>
  </w:style>
  <w:style w:type="paragraph" w:styleId="31">
    <w:name w:val="toc 3"/>
    <w:basedOn w:val="a1"/>
    <w:next w:val="a1"/>
    <w:autoRedefine/>
    <w:uiPriority w:val="39"/>
    <w:unhideWhenUsed/>
    <w:rsid w:val="000C7A45"/>
    <w:pPr>
      <w:spacing w:after="100"/>
      <w:ind w:left="440"/>
    </w:pPr>
  </w:style>
  <w:style w:type="character" w:styleId="ac">
    <w:name w:val="Hyperlink"/>
    <w:basedOn w:val="a2"/>
    <w:uiPriority w:val="99"/>
    <w:unhideWhenUsed/>
    <w:rsid w:val="000C7A45"/>
    <w:rPr>
      <w:color w:val="0000FF" w:themeColor="hyperlink"/>
      <w:u w:val="single"/>
    </w:rPr>
  </w:style>
  <w:style w:type="paragraph" w:styleId="ad">
    <w:name w:val="Balloon Text"/>
    <w:basedOn w:val="a1"/>
    <w:link w:val="ae"/>
    <w:uiPriority w:val="99"/>
    <w:semiHidden/>
    <w:unhideWhenUsed/>
    <w:rsid w:val="000C7A45"/>
    <w:pPr>
      <w:spacing w:after="0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2"/>
    <w:link w:val="ad"/>
    <w:uiPriority w:val="99"/>
    <w:semiHidden/>
    <w:rsid w:val="000C7A45"/>
    <w:rPr>
      <w:rFonts w:ascii="Tahoma" w:hAnsi="Tahoma" w:cs="Tahoma"/>
      <w:sz w:val="16"/>
      <w:szCs w:val="16"/>
    </w:rPr>
  </w:style>
  <w:style w:type="table" w:styleId="af">
    <w:name w:val="Table Grid"/>
    <w:basedOn w:val="a3"/>
    <w:uiPriority w:val="59"/>
    <w:rsid w:val="00C035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caption"/>
    <w:basedOn w:val="a1"/>
    <w:next w:val="a1"/>
    <w:uiPriority w:val="35"/>
    <w:unhideWhenUsed/>
    <w:qFormat/>
    <w:rsid w:val="00577544"/>
    <w:pPr>
      <w:spacing w:before="0" w:after="200"/>
      <w:jc w:val="center"/>
    </w:pPr>
    <w:rPr>
      <w:b/>
      <w:bCs/>
      <w:color w:val="4F81BD" w:themeColor="accent1"/>
      <w:sz w:val="18"/>
      <w:szCs w:val="18"/>
    </w:rPr>
  </w:style>
  <w:style w:type="paragraph" w:styleId="af1">
    <w:name w:val="header"/>
    <w:basedOn w:val="a1"/>
    <w:link w:val="af2"/>
    <w:uiPriority w:val="99"/>
    <w:unhideWhenUsed/>
    <w:rsid w:val="002C230B"/>
    <w:pPr>
      <w:tabs>
        <w:tab w:val="center" w:pos="4677"/>
        <w:tab w:val="right" w:pos="9355"/>
      </w:tabs>
      <w:spacing w:before="0" w:after="0"/>
    </w:pPr>
  </w:style>
  <w:style w:type="character" w:customStyle="1" w:styleId="af2">
    <w:name w:val="Верхний колонтитул Знак"/>
    <w:basedOn w:val="a2"/>
    <w:link w:val="af1"/>
    <w:uiPriority w:val="99"/>
    <w:rsid w:val="002C230B"/>
  </w:style>
  <w:style w:type="paragraph" w:styleId="af3">
    <w:name w:val="footer"/>
    <w:basedOn w:val="a1"/>
    <w:link w:val="af4"/>
    <w:uiPriority w:val="99"/>
    <w:unhideWhenUsed/>
    <w:rsid w:val="002C230B"/>
    <w:pPr>
      <w:tabs>
        <w:tab w:val="center" w:pos="4677"/>
        <w:tab w:val="right" w:pos="9355"/>
      </w:tabs>
      <w:spacing w:before="0" w:after="0"/>
    </w:pPr>
  </w:style>
  <w:style w:type="character" w:customStyle="1" w:styleId="af4">
    <w:name w:val="Нижний колонтитул Знак"/>
    <w:basedOn w:val="a2"/>
    <w:link w:val="af3"/>
    <w:uiPriority w:val="99"/>
    <w:rsid w:val="002C230B"/>
  </w:style>
  <w:style w:type="paragraph" w:customStyle="1" w:styleId="12">
    <w:name w:val="Обычный1"/>
    <w:rsid w:val="00604127"/>
    <w:pPr>
      <w:widowControl w:val="0"/>
      <w:spacing w:before="280" w:after="0" w:line="300" w:lineRule="auto"/>
      <w:ind w:left="40" w:right="600"/>
    </w:pPr>
    <w:rPr>
      <w:rFonts w:ascii="Arial" w:eastAsia="Times New Roman" w:hAnsi="Arial" w:cs="Times New Roman"/>
      <w:sz w:val="16"/>
      <w:szCs w:val="20"/>
      <w:lang w:eastAsia="ru-RU"/>
    </w:rPr>
  </w:style>
  <w:style w:type="paragraph" w:customStyle="1" w:styleId="FR1">
    <w:name w:val="FR1"/>
    <w:rsid w:val="00604127"/>
    <w:pPr>
      <w:widowControl w:val="0"/>
      <w:spacing w:after="0" w:line="240" w:lineRule="auto"/>
      <w:ind w:firstLine="1620"/>
      <w:jc w:val="both"/>
    </w:pPr>
    <w:rPr>
      <w:rFonts w:ascii="Arial" w:eastAsia="Times New Roman" w:hAnsi="Arial" w:cs="Times New Roman"/>
      <w:b/>
      <w:sz w:val="24"/>
      <w:szCs w:val="20"/>
      <w:lang w:eastAsia="ru-RU"/>
    </w:rPr>
  </w:style>
  <w:style w:type="paragraph" w:customStyle="1" w:styleId="a">
    <w:name w:val="Обчный список"/>
    <w:basedOn w:val="a5"/>
    <w:qFormat/>
    <w:rsid w:val="0071741F"/>
    <w:pPr>
      <w:numPr>
        <w:numId w:val="44"/>
      </w:numPr>
      <w:spacing w:after="120"/>
      <w:ind w:left="1066" w:hanging="357"/>
    </w:pPr>
    <w:rPr>
      <w:szCs w:val="24"/>
    </w:rPr>
  </w:style>
  <w:style w:type="paragraph" w:customStyle="1" w:styleId="a0">
    <w:name w:val="Обычная нумерация"/>
    <w:basedOn w:val="a5"/>
    <w:qFormat/>
    <w:rsid w:val="0071741F"/>
    <w:pPr>
      <w:numPr>
        <w:numId w:val="35"/>
      </w:numPr>
      <w:spacing w:after="120"/>
      <w:ind w:left="1134" w:hanging="425"/>
    </w:pPr>
    <w:rPr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E5E6D7E-5C21-8B42-B054-7E5C3EE379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29</Pages>
  <Words>6832</Words>
  <Characters>38943</Characters>
  <Application>Microsoft Office Word</Application>
  <DocSecurity>0</DocSecurity>
  <Lines>324</Lines>
  <Paragraphs>9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Manager/>
  <Company/>
  <LinksUpToDate>false</LinksUpToDate>
  <CharactersWithSpaces>45684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Черенков ДЮ</dc:creator>
  <cp:keywords/>
  <dc:description/>
  <cp:lastModifiedBy>Dmitry Cherenkov</cp:lastModifiedBy>
  <cp:revision>10</cp:revision>
  <cp:lastPrinted>2016-02-05T10:54:00Z</cp:lastPrinted>
  <dcterms:created xsi:type="dcterms:W3CDTF">2020-09-09T07:31:00Z</dcterms:created>
  <dcterms:modified xsi:type="dcterms:W3CDTF">2021-08-31T09:16:00Z</dcterms:modified>
  <cp:category/>
</cp:coreProperties>
</file>